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F41" w:rsidRPr="007A4CAF" w:rsidRDefault="00107BA1" w:rsidP="00107BA1">
      <w:pPr>
        <w:jc w:val="center"/>
        <w:rPr>
          <w:rFonts w:asciiTheme="minorHAnsi" w:hAnsiTheme="minorHAnsi"/>
          <w:sz w:val="40"/>
        </w:rPr>
      </w:pPr>
      <w:r w:rsidRPr="007A4CAF">
        <w:rPr>
          <w:rFonts w:asciiTheme="minorHAnsi" w:hAnsiTheme="minorHAnsi"/>
          <w:sz w:val="40"/>
        </w:rPr>
        <w:t>Matthew Brown</w:t>
      </w:r>
    </w:p>
    <w:p w:rsidR="006322B2" w:rsidRPr="007A4CAF" w:rsidRDefault="00107BA1" w:rsidP="007A4CAF">
      <w:pPr>
        <w:jc w:val="center"/>
        <w:rPr>
          <w:rFonts w:asciiTheme="minorHAnsi" w:hAnsiTheme="minorHAnsi"/>
          <w:sz w:val="22"/>
        </w:rPr>
      </w:pPr>
      <w:r w:rsidRPr="007A4CAF">
        <w:rPr>
          <w:rFonts w:asciiTheme="minorHAnsi" w:hAnsiTheme="minorHAnsi"/>
          <w:sz w:val="22"/>
        </w:rPr>
        <w:t>Wauwatosa, WI 53226</w:t>
      </w:r>
    </w:p>
    <w:tbl>
      <w:tblPr>
        <w:tblStyle w:val="TableGrid"/>
        <w:tblW w:w="10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5463"/>
      </w:tblGrid>
      <w:tr w:rsidR="006322B2" w:rsidRPr="007A4CAF" w:rsidTr="00065382">
        <w:trPr>
          <w:trHeight w:val="341"/>
        </w:trPr>
        <w:tc>
          <w:tcPr>
            <w:tcW w:w="5463" w:type="dxa"/>
          </w:tcPr>
          <w:p w:rsidR="006322B2" w:rsidRPr="007A4CAF" w:rsidRDefault="006322B2" w:rsidP="006322B2">
            <w:pPr>
              <w:rPr>
                <w:rFonts w:asciiTheme="minorHAnsi" w:hAnsiTheme="minorHAnsi"/>
                <w:sz w:val="22"/>
              </w:rPr>
            </w:pPr>
            <w:r w:rsidRPr="007A4CAF">
              <w:rPr>
                <w:rFonts w:asciiTheme="minorHAnsi" w:hAnsiTheme="minorHAnsi"/>
                <w:sz w:val="22"/>
              </w:rPr>
              <w:t>414-241-3490</w:t>
            </w:r>
          </w:p>
        </w:tc>
        <w:tc>
          <w:tcPr>
            <w:tcW w:w="5463" w:type="dxa"/>
          </w:tcPr>
          <w:p w:rsidR="006322B2" w:rsidRDefault="0039418A" w:rsidP="006322B2">
            <w:pPr>
              <w:jc w:val="right"/>
              <w:rPr>
                <w:rFonts w:asciiTheme="minorHAnsi" w:hAnsiTheme="minorHAnsi"/>
                <w:sz w:val="22"/>
              </w:rPr>
            </w:pPr>
            <w:r w:rsidRPr="0039418A">
              <w:rPr>
                <w:rFonts w:asciiTheme="minorHAnsi" w:hAnsiTheme="minorHAnsi"/>
                <w:sz w:val="22"/>
              </w:rPr>
              <w:t>Matthew.Brown.mls@gmail.com</w:t>
            </w:r>
          </w:p>
          <w:p w:rsidR="0039418A" w:rsidRDefault="007A091F" w:rsidP="0039418A">
            <w:pPr>
              <w:jc w:val="right"/>
              <w:rPr>
                <w:rFonts w:asciiTheme="minorHAnsi" w:hAnsiTheme="minorHAnsi"/>
              </w:rPr>
            </w:pPr>
            <w:hyperlink r:id="rId6" w:history="1">
              <w:r w:rsidR="0039418A" w:rsidRPr="0039418A">
                <w:rPr>
                  <w:rStyle w:val="Hyperlink"/>
                  <w:rFonts w:asciiTheme="minorHAnsi" w:hAnsiTheme="minorHAnsi"/>
                </w:rPr>
                <w:t>https://github.com/matthew-brown-mlsci/Resume</w:t>
              </w:r>
            </w:hyperlink>
          </w:p>
          <w:p w:rsidR="0039418A" w:rsidRPr="0039418A" w:rsidRDefault="0039418A" w:rsidP="0039418A">
            <w:pPr>
              <w:jc w:val="right"/>
              <w:rPr>
                <w:rFonts w:asciiTheme="minorHAnsi" w:hAnsiTheme="minorHAnsi"/>
                <w:sz w:val="2"/>
              </w:rPr>
            </w:pPr>
          </w:p>
        </w:tc>
      </w:tr>
    </w:tbl>
    <w:p w:rsidR="004F0B83" w:rsidRPr="004F0B83" w:rsidRDefault="004F0B83" w:rsidP="006322B2">
      <w:pPr>
        <w:jc w:val="center"/>
        <w:rPr>
          <w:rFonts w:ascii="Calibri Light" w:hAnsi="Calibri Light"/>
          <w:i/>
          <w:sz w:val="8"/>
        </w:rPr>
      </w:pPr>
    </w:p>
    <w:p w:rsidR="00C21218" w:rsidRDefault="006C3F5B" w:rsidP="006322B2">
      <w:pPr>
        <w:jc w:val="center"/>
        <w:rPr>
          <w:rFonts w:ascii="Calibri Light" w:hAnsi="Calibri Light"/>
          <w:i/>
          <w:sz w:val="22"/>
        </w:rPr>
      </w:pPr>
      <w:r w:rsidRPr="00C21218">
        <w:rPr>
          <w:rFonts w:ascii="Calibri Light" w:hAnsi="Calibri Light"/>
          <w:i/>
          <w:sz w:val="22"/>
        </w:rPr>
        <w:t>Solutions developer</w:t>
      </w:r>
      <w:r w:rsidR="007A4CAF" w:rsidRPr="00C21218">
        <w:rPr>
          <w:rFonts w:ascii="Calibri Light" w:hAnsi="Calibri Light"/>
          <w:i/>
          <w:sz w:val="22"/>
        </w:rPr>
        <w:t xml:space="preserve"> </w:t>
      </w:r>
      <w:r w:rsidR="00FD0531" w:rsidRPr="00C21218">
        <w:rPr>
          <w:rFonts w:ascii="Calibri Light" w:hAnsi="Calibri Light"/>
          <w:i/>
          <w:sz w:val="22"/>
        </w:rPr>
        <w:t xml:space="preserve">senior </w:t>
      </w:r>
      <w:r w:rsidR="007A4CAF" w:rsidRPr="00C21218">
        <w:rPr>
          <w:rFonts w:ascii="Calibri Light" w:hAnsi="Calibri Light"/>
          <w:i/>
          <w:sz w:val="22"/>
        </w:rPr>
        <w:t xml:space="preserve">analyst </w:t>
      </w:r>
      <w:r w:rsidR="00C50982" w:rsidRPr="00C21218">
        <w:rPr>
          <w:rFonts w:ascii="Calibri Light" w:hAnsi="Calibri Light"/>
          <w:i/>
          <w:sz w:val="22"/>
        </w:rPr>
        <w:t xml:space="preserve">pursuing remote administration, </w:t>
      </w:r>
      <w:r w:rsidRPr="00C21218">
        <w:rPr>
          <w:rFonts w:ascii="Calibri Light" w:hAnsi="Calibri Light"/>
          <w:i/>
          <w:sz w:val="22"/>
        </w:rPr>
        <w:t xml:space="preserve">support </w:t>
      </w:r>
      <w:r w:rsidR="003D00BB" w:rsidRPr="00C21218">
        <w:rPr>
          <w:rFonts w:ascii="Calibri Light" w:hAnsi="Calibri Light"/>
          <w:i/>
          <w:sz w:val="22"/>
        </w:rPr>
        <w:t xml:space="preserve">and development </w:t>
      </w:r>
      <w:r w:rsidR="00C50982" w:rsidRPr="00C21218">
        <w:rPr>
          <w:rFonts w:ascii="Calibri Light" w:hAnsi="Calibri Light"/>
          <w:i/>
          <w:sz w:val="22"/>
        </w:rPr>
        <w:t>opportunities</w:t>
      </w:r>
      <w:r w:rsidR="003D00BB" w:rsidRPr="00C21218">
        <w:rPr>
          <w:rFonts w:ascii="Calibri Light" w:hAnsi="Calibri Light"/>
          <w:i/>
          <w:sz w:val="22"/>
        </w:rPr>
        <w:t xml:space="preserve"> </w:t>
      </w:r>
    </w:p>
    <w:p w:rsidR="007A4CAF" w:rsidRPr="00C21218" w:rsidRDefault="003D00BB" w:rsidP="006322B2">
      <w:pPr>
        <w:jc w:val="center"/>
        <w:rPr>
          <w:rFonts w:ascii="Calibri Light" w:hAnsi="Calibri Light"/>
          <w:i/>
          <w:sz w:val="22"/>
        </w:rPr>
      </w:pPr>
      <w:r w:rsidRPr="00C21218">
        <w:rPr>
          <w:rFonts w:ascii="Calibri Light" w:hAnsi="Calibri Light"/>
          <w:i/>
          <w:sz w:val="22"/>
        </w:rPr>
        <w:t xml:space="preserve">for </w:t>
      </w:r>
      <w:r w:rsidR="00C50982" w:rsidRPr="00C21218">
        <w:rPr>
          <w:rFonts w:ascii="Calibri Light" w:hAnsi="Calibri Light"/>
          <w:i/>
          <w:sz w:val="22"/>
        </w:rPr>
        <w:t>clinical and/or mission critical technology solutions.</w:t>
      </w:r>
    </w:p>
    <w:p w:rsidR="007A4CAF" w:rsidRDefault="007A4CAF" w:rsidP="00C21218"/>
    <w:p w:rsidR="007A4CAF" w:rsidRDefault="007A4CAF" w:rsidP="004F0B83">
      <w:pPr>
        <w:jc w:val="center"/>
        <w:rPr>
          <w:rFonts w:asciiTheme="minorHAnsi" w:hAnsiTheme="minorHAnsi"/>
          <w:sz w:val="28"/>
        </w:rPr>
      </w:pPr>
      <w:r w:rsidRPr="00D3751D">
        <w:rPr>
          <w:rFonts w:asciiTheme="minorHAnsi" w:hAnsiTheme="minorHAnsi"/>
          <w:sz w:val="28"/>
          <w:highlight w:val="lightGray"/>
        </w:rPr>
        <w:t>Qualifications</w:t>
      </w:r>
    </w:p>
    <w:p w:rsidR="004F0B83" w:rsidRPr="004F0B83" w:rsidRDefault="004F0B83" w:rsidP="004F0B83">
      <w:pPr>
        <w:jc w:val="center"/>
        <w:rPr>
          <w:rFonts w:asciiTheme="minorHAnsi" w:hAnsiTheme="minorHAnsi"/>
          <w:sz w:val="6"/>
        </w:rPr>
      </w:pPr>
    </w:p>
    <w:p w:rsidR="007C312C" w:rsidRDefault="004F71D0"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Diverse experience supporting a variety of</w:t>
      </w:r>
      <w:r w:rsidR="007C312C" w:rsidRPr="004F0B83">
        <w:rPr>
          <w:rFonts w:asciiTheme="minorHAnsi" w:hAnsiTheme="minorHAnsi" w:cs="Courier New"/>
          <w:sz w:val="22"/>
        </w:rPr>
        <w:t xml:space="preserve"> </w:t>
      </w:r>
      <w:r w:rsidRPr="004F0B83">
        <w:rPr>
          <w:rFonts w:asciiTheme="minorHAnsi" w:hAnsiTheme="minorHAnsi" w:cs="Courier New"/>
          <w:sz w:val="22"/>
        </w:rPr>
        <w:t xml:space="preserve">clinical </w:t>
      </w:r>
      <w:r w:rsidR="007C312C" w:rsidRPr="004F0B83">
        <w:rPr>
          <w:rFonts w:asciiTheme="minorHAnsi" w:hAnsiTheme="minorHAnsi" w:cs="Courier New"/>
          <w:sz w:val="22"/>
        </w:rPr>
        <w:t>information systems.</w:t>
      </w:r>
    </w:p>
    <w:p w:rsidR="004F0B83" w:rsidRPr="004F0B83" w:rsidRDefault="004F0B83"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Extensive background working in clinical laboratory operations.</w:t>
      </w:r>
    </w:p>
    <w:p w:rsidR="00B55237"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Passionate about achieving a challenging position that allows </w:t>
      </w:r>
      <w:r w:rsidR="00B55237" w:rsidRPr="004F0B83">
        <w:rPr>
          <w:rFonts w:asciiTheme="minorHAnsi" w:hAnsiTheme="minorHAnsi" w:cs="Courier New"/>
          <w:sz w:val="22"/>
        </w:rPr>
        <w:t>for meaningful contributions.</w:t>
      </w:r>
    </w:p>
    <w:p w:rsidR="003D23B6" w:rsidRPr="004F0B83" w:rsidRDefault="003D23B6"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Enthusiastic and efficient when learning new technologies. </w:t>
      </w:r>
    </w:p>
    <w:p w:rsidR="007C312C"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Cognizant and mindful of product lifecycle and support constraints when evaluating or implementing projects</w:t>
      </w:r>
      <w:r w:rsidR="00602DF8" w:rsidRPr="004F0B83">
        <w:rPr>
          <w:rFonts w:asciiTheme="minorHAnsi" w:hAnsiTheme="minorHAnsi" w:cs="Courier New"/>
          <w:sz w:val="22"/>
        </w:rPr>
        <w:t>, solutions and work-arounds</w:t>
      </w:r>
      <w:r w:rsidRPr="004F0B83">
        <w:rPr>
          <w:rFonts w:asciiTheme="minorHAnsi" w:hAnsiTheme="minorHAnsi" w:cs="Courier New"/>
          <w:sz w:val="22"/>
        </w:rPr>
        <w:t xml:space="preserve">. </w:t>
      </w:r>
    </w:p>
    <w:p w:rsidR="007C312C"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ourceful and creative when solving difficult technical problems.</w:t>
      </w:r>
    </w:p>
    <w:p w:rsidR="00B55237"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At ease working in projects comb</w:t>
      </w:r>
      <w:r w:rsidR="00B55237" w:rsidRPr="004F0B83">
        <w:rPr>
          <w:rFonts w:asciiTheme="minorHAnsi" w:hAnsiTheme="minorHAnsi" w:cs="Courier New"/>
          <w:sz w:val="22"/>
        </w:rPr>
        <w:t>ining on and off-site resources</w:t>
      </w:r>
    </w:p>
    <w:p w:rsidR="00602DF8" w:rsidRPr="004F0B83" w:rsidRDefault="00B55237"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ponsible when e</w:t>
      </w:r>
      <w:r w:rsidR="00602DF8" w:rsidRPr="004F0B83">
        <w:rPr>
          <w:rFonts w:asciiTheme="minorHAnsi" w:hAnsiTheme="minorHAnsi" w:cs="Courier New"/>
          <w:sz w:val="22"/>
        </w:rPr>
        <w:t xml:space="preserve">nsuring project timelines are </w:t>
      </w:r>
      <w:r w:rsidR="00FD0531" w:rsidRPr="004F0B83">
        <w:rPr>
          <w:rFonts w:asciiTheme="minorHAnsi" w:hAnsiTheme="minorHAnsi" w:cs="Courier New"/>
          <w:sz w:val="22"/>
        </w:rPr>
        <w:t>met</w:t>
      </w:r>
      <w:r w:rsidRPr="004F0B83">
        <w:rPr>
          <w:rFonts w:asciiTheme="minorHAnsi" w:hAnsiTheme="minorHAnsi" w:cs="Courier New"/>
          <w:sz w:val="22"/>
        </w:rPr>
        <w:t xml:space="preserve">, </w:t>
      </w:r>
      <w:r w:rsidR="00602DF8" w:rsidRPr="004F0B83">
        <w:rPr>
          <w:rFonts w:asciiTheme="minorHAnsi" w:hAnsiTheme="minorHAnsi" w:cs="Courier New"/>
          <w:sz w:val="22"/>
        </w:rPr>
        <w:t>effectively communicating goals and needs to appropriate participants.</w:t>
      </w:r>
    </w:p>
    <w:p w:rsidR="00602DF8"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Confident responding to </w:t>
      </w:r>
      <w:r w:rsidR="002A7214" w:rsidRPr="004F0B83">
        <w:rPr>
          <w:rFonts w:asciiTheme="minorHAnsi" w:hAnsiTheme="minorHAnsi" w:cs="Courier New"/>
          <w:sz w:val="22"/>
        </w:rPr>
        <w:t xml:space="preserve">complex </w:t>
      </w:r>
      <w:r w:rsidRPr="004F0B83">
        <w:rPr>
          <w:rFonts w:asciiTheme="minorHAnsi" w:hAnsiTheme="minorHAnsi" w:cs="Courier New"/>
          <w:sz w:val="22"/>
        </w:rPr>
        <w:t xml:space="preserve">incidents in a timely manner </w:t>
      </w:r>
      <w:r w:rsidR="002A7214" w:rsidRPr="004F0B83">
        <w:rPr>
          <w:rFonts w:asciiTheme="minorHAnsi" w:hAnsiTheme="minorHAnsi" w:cs="Courier New"/>
          <w:sz w:val="22"/>
        </w:rPr>
        <w:t>when placed in an on-call rotation.</w:t>
      </w:r>
    </w:p>
    <w:p w:rsidR="007A4CAF" w:rsidRPr="004F0B83" w:rsidRDefault="00602DF8" w:rsidP="007A4CAF">
      <w:pPr>
        <w:pStyle w:val="ListParagraph"/>
        <w:numPr>
          <w:ilvl w:val="0"/>
          <w:numId w:val="1"/>
        </w:numPr>
        <w:rPr>
          <w:rFonts w:asciiTheme="minorHAnsi" w:hAnsiTheme="minorHAnsi" w:cs="Courier New"/>
          <w:sz w:val="22"/>
        </w:rPr>
      </w:pPr>
      <w:r w:rsidRPr="004F0B83">
        <w:rPr>
          <w:rFonts w:asciiTheme="minorHAnsi" w:hAnsiTheme="minorHAnsi" w:cs="Courier New"/>
          <w:sz w:val="22"/>
        </w:rPr>
        <w:t>Comfortable tel</w:t>
      </w:r>
      <w:r w:rsidR="004545CD" w:rsidRPr="004F0B83">
        <w:rPr>
          <w:rFonts w:asciiTheme="minorHAnsi" w:hAnsiTheme="minorHAnsi" w:cs="Courier New"/>
          <w:sz w:val="22"/>
        </w:rPr>
        <w:t>ecommuting, currently</w:t>
      </w:r>
      <w:r w:rsidRPr="004F0B83">
        <w:rPr>
          <w:rFonts w:asciiTheme="minorHAnsi" w:hAnsiTheme="minorHAnsi" w:cs="Courier New"/>
          <w:sz w:val="22"/>
        </w:rPr>
        <w:t xml:space="preserve"> operati</w:t>
      </w:r>
      <w:r w:rsidR="00631A60" w:rsidRPr="004F0B83">
        <w:rPr>
          <w:rFonts w:asciiTheme="minorHAnsi" w:hAnsiTheme="minorHAnsi" w:cs="Courier New"/>
          <w:sz w:val="22"/>
        </w:rPr>
        <w:t xml:space="preserve">ng </w:t>
      </w:r>
      <w:r w:rsidR="004545CD" w:rsidRPr="004F0B83">
        <w:rPr>
          <w:rFonts w:asciiTheme="minorHAnsi" w:hAnsiTheme="minorHAnsi" w:cs="Courier New"/>
          <w:sz w:val="22"/>
        </w:rPr>
        <w:t xml:space="preserve">on a national team </w:t>
      </w:r>
      <w:r w:rsidR="00631A60" w:rsidRPr="004F0B83">
        <w:rPr>
          <w:rFonts w:asciiTheme="minorHAnsi" w:hAnsiTheme="minorHAnsi" w:cs="Courier New"/>
          <w:sz w:val="22"/>
        </w:rPr>
        <w:t>from my home office</w:t>
      </w:r>
      <w:r w:rsidR="004545CD" w:rsidRPr="004F0B83">
        <w:rPr>
          <w:rFonts w:asciiTheme="minorHAnsi" w:hAnsiTheme="minorHAnsi" w:cs="Courier New"/>
          <w:sz w:val="22"/>
        </w:rPr>
        <w:t xml:space="preserve"> for Ascension Technologies</w:t>
      </w:r>
      <w:r w:rsidR="00631A60" w:rsidRPr="004F0B83">
        <w:rPr>
          <w:rFonts w:asciiTheme="minorHAnsi" w:hAnsiTheme="minorHAnsi" w:cs="Courier New"/>
          <w:sz w:val="22"/>
        </w:rPr>
        <w:t>.</w:t>
      </w:r>
    </w:p>
    <w:p w:rsidR="006B3D30" w:rsidRPr="004F0B83" w:rsidRDefault="006B3D30" w:rsidP="006B3D30">
      <w:pPr>
        <w:pStyle w:val="ListParagraph"/>
        <w:ind w:left="540"/>
        <w:rPr>
          <w:rFonts w:asciiTheme="minorHAnsi" w:hAnsiTheme="minorHAnsi" w:cs="Courier New"/>
          <w:sz w:val="8"/>
        </w:rPr>
      </w:pPr>
    </w:p>
    <w:p w:rsidR="00416F78" w:rsidRDefault="006B3D30" w:rsidP="00416F78">
      <w:pPr>
        <w:jc w:val="center"/>
        <w:rPr>
          <w:rFonts w:asciiTheme="minorHAnsi" w:hAnsiTheme="minorHAnsi"/>
          <w:sz w:val="28"/>
        </w:rPr>
      </w:pPr>
      <w:r>
        <w:rPr>
          <w:rFonts w:asciiTheme="minorHAnsi" w:hAnsiTheme="minorHAnsi"/>
          <w:sz w:val="28"/>
          <w:highlight w:val="lightGray"/>
        </w:rPr>
        <w:t xml:space="preserve">Education/Work Experience </w:t>
      </w:r>
      <w:r w:rsidR="00416F78">
        <w:rPr>
          <w:rFonts w:asciiTheme="minorHAnsi" w:hAnsiTheme="minorHAnsi"/>
          <w:sz w:val="28"/>
          <w:highlight w:val="lightGray"/>
        </w:rPr>
        <w:t>Timeline</w:t>
      </w:r>
    </w:p>
    <w:p w:rsidR="00416F78" w:rsidRDefault="006B3D30" w:rsidP="00416F78">
      <w:pPr>
        <w:jc w:val="center"/>
      </w:pPr>
      <w:r>
        <w:object w:dxaOrig="12077"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377.05pt" o:ole="">
            <v:imagedata r:id="rId7" o:title=""/>
          </v:shape>
          <o:OLEObject Type="Embed" ProgID="Visio.Drawing.11" ShapeID="_x0000_i1025" DrawAspect="Content" ObjectID="_1612338558" r:id="rId8"/>
        </w:object>
      </w:r>
    </w:p>
    <w:p w:rsidR="006B3D30" w:rsidRPr="00F74A2D" w:rsidRDefault="006B3D30" w:rsidP="006B3D30">
      <w:pPr>
        <w:jc w:val="center"/>
        <w:rPr>
          <w:rFonts w:asciiTheme="minorHAnsi" w:hAnsiTheme="minorHAnsi"/>
          <w:sz w:val="28"/>
        </w:rPr>
      </w:pPr>
      <w:r w:rsidRPr="00F74A2D">
        <w:rPr>
          <w:rFonts w:asciiTheme="minorHAnsi" w:hAnsiTheme="minorHAnsi"/>
          <w:sz w:val="28"/>
          <w:highlight w:val="lightGray"/>
        </w:rPr>
        <w:lastRenderedPageBreak/>
        <w:t>Professional Experience</w:t>
      </w:r>
    </w:p>
    <w:p w:rsidR="006B3D30" w:rsidRPr="00F74A2D" w:rsidRDefault="006B3D30" w:rsidP="006B3D30">
      <w:pPr>
        <w:jc w:val="center"/>
        <w:rPr>
          <w:rFonts w:asciiTheme="minorHAnsi" w:hAnsiTheme="minorHAnsi"/>
          <w:sz w:val="8"/>
        </w:rPr>
      </w:pP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5+ years managing various clinical application servers running AIX, HP-UX, Linux, Windows Server 2003/2008/2012.  Experience installing, configuring and supporting Citrix applications.</w:t>
      </w:r>
    </w:p>
    <w:p w:rsidR="006B3D30" w:rsidRPr="00F74A2D" w:rsidRDefault="006B3D30" w:rsidP="006B3D30">
      <w:pPr>
        <w:pStyle w:val="ListParagraph"/>
        <w:numPr>
          <w:ilvl w:val="0"/>
          <w:numId w:val="1"/>
        </w:numPr>
        <w:rPr>
          <w:rFonts w:asciiTheme="minorHAnsi" w:hAnsiTheme="minorHAnsi" w:cs="Courier New"/>
          <w:sz w:val="24"/>
        </w:rPr>
      </w:pPr>
      <w:r>
        <w:rPr>
          <w:rFonts w:asciiTheme="minorHAnsi" w:hAnsiTheme="minorHAnsi" w:cs="Courier New"/>
          <w:sz w:val="24"/>
        </w:rPr>
        <w:t>Team p</w:t>
      </w:r>
      <w:r w:rsidRPr="00F74A2D">
        <w:rPr>
          <w:rFonts w:asciiTheme="minorHAnsi" w:hAnsiTheme="minorHAnsi" w:cs="Courier New"/>
          <w:sz w:val="24"/>
        </w:rPr>
        <w:t>roject lead on several complex projects involving clinical application upgrades/installs</w:t>
      </w:r>
      <w:r>
        <w:rPr>
          <w:rFonts w:asciiTheme="minorHAnsi" w:hAnsiTheme="minorHAnsi" w:cs="Courier New"/>
          <w:sz w:val="24"/>
        </w:rPr>
        <w:t xml:space="preserve">/sunsets </w:t>
      </w:r>
      <w:r w:rsidRPr="00F74A2D">
        <w:rPr>
          <w:rFonts w:asciiTheme="minorHAnsi" w:hAnsiTheme="minorHAnsi" w:cs="Courier New"/>
          <w:sz w:val="24"/>
        </w:rPr>
        <w:t>from McKesson, Sunquest, Mediware, Data innovations, Nuance, Allscripts, etc.</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Coded custom solutions for unique problems, including creating multi-user, database driven applications.</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Performed advanced troubleshooting/analysis/manipulations on production clinical RDBMS (Oracle/MSSQL Server)</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Skilled at evaluating &amp; automating IT processes using appropriate technolog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Regularly interfaced with vendors, network engineers, system engineers, application analysts, operations management and end-users to facilitate timely resolutions to issues/project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Facilitated friendly interchanges between (at-times) hostile resources to expedite project/incident related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Worked off-hours/on-demand as required to maintain clinical application integrit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 xml:space="preserve">Successfully integrated on a </w:t>
      </w:r>
      <w:r>
        <w:rPr>
          <w:rFonts w:asciiTheme="minorHAnsi" w:hAnsiTheme="minorHAnsi" w:cs="Courier New"/>
          <w:sz w:val="24"/>
        </w:rPr>
        <w:t xml:space="preserve">national </w:t>
      </w:r>
      <w:r w:rsidRPr="00F74A2D">
        <w:rPr>
          <w:rFonts w:asciiTheme="minorHAnsi" w:hAnsiTheme="minorHAnsi" w:cs="Courier New"/>
          <w:sz w:val="24"/>
        </w:rPr>
        <w:t>technical team providing 24/7, 3</w:t>
      </w:r>
      <w:r w:rsidRPr="00F74A2D">
        <w:rPr>
          <w:rFonts w:asciiTheme="minorHAnsi" w:hAnsiTheme="minorHAnsi" w:cs="Courier New"/>
          <w:sz w:val="24"/>
          <w:vertAlign w:val="superscript"/>
        </w:rPr>
        <w:t>rd</w:t>
      </w:r>
      <w:r w:rsidRPr="00F74A2D">
        <w:rPr>
          <w:rFonts w:asciiTheme="minorHAnsi" w:hAnsiTheme="minorHAnsi" w:cs="Courier New"/>
          <w:sz w:val="24"/>
        </w:rPr>
        <w:t xml:space="preserve"> tier information systems support.</w:t>
      </w:r>
    </w:p>
    <w:p w:rsidR="00416F78" w:rsidRPr="00CA2B5A" w:rsidRDefault="00416F78" w:rsidP="00EB6970">
      <w:pPr>
        <w:jc w:val="center"/>
        <w:rPr>
          <w:rFonts w:asciiTheme="minorHAnsi" w:hAnsiTheme="minorHAnsi"/>
          <w:sz w:val="16"/>
          <w:highlight w:val="lightGray"/>
        </w:rPr>
      </w:pPr>
    </w:p>
    <w:p w:rsidR="007A4CAF" w:rsidRPr="00BB3ECA" w:rsidRDefault="00116198" w:rsidP="00EB6970">
      <w:pPr>
        <w:jc w:val="center"/>
        <w:rPr>
          <w:rFonts w:asciiTheme="minorHAnsi" w:hAnsiTheme="minorHAnsi"/>
          <w:sz w:val="28"/>
        </w:rPr>
      </w:pPr>
      <w:r w:rsidRPr="00BB3ECA">
        <w:rPr>
          <w:rFonts w:asciiTheme="minorHAnsi" w:hAnsiTheme="minorHAnsi"/>
          <w:sz w:val="28"/>
          <w:highlight w:val="lightGray"/>
        </w:rPr>
        <w:t>Employment</w:t>
      </w:r>
      <w:r w:rsidR="007A4CAF" w:rsidRPr="00BB3ECA">
        <w:rPr>
          <w:rFonts w:asciiTheme="minorHAnsi" w:hAnsiTheme="minorHAnsi"/>
          <w:sz w:val="28"/>
          <w:highlight w:val="lightGray"/>
        </w:rPr>
        <w:t xml:space="preserve"> History</w:t>
      </w:r>
    </w:p>
    <w:p w:rsidR="00EB6970" w:rsidRPr="00BB3ECA" w:rsidRDefault="00EB6970" w:rsidP="00EB6970">
      <w:pPr>
        <w:jc w:val="center"/>
        <w:rPr>
          <w:rFonts w:asciiTheme="minorHAnsi" w:hAnsiTheme="minorHAnsi"/>
          <w:sz w:val="14"/>
        </w:rPr>
      </w:pPr>
    </w:p>
    <w:p w:rsidR="00C85F7F" w:rsidRPr="00BB3ECA" w:rsidRDefault="00203A75" w:rsidP="00C85F7F">
      <w:pPr>
        <w:ind w:firstLine="720"/>
        <w:rPr>
          <w:rFonts w:asciiTheme="minorHAnsi" w:hAnsiTheme="minorHAnsi"/>
          <w:i/>
        </w:rPr>
      </w:pPr>
      <w:r w:rsidRPr="007B29C9">
        <w:rPr>
          <w:rFonts w:asciiTheme="minorHAnsi" w:hAnsiTheme="minorHAnsi"/>
          <w:b/>
          <w:sz w:val="20"/>
          <w:u w:val="single"/>
        </w:rPr>
        <w:t xml:space="preserve">Ascension </w:t>
      </w:r>
      <w:r w:rsidR="007B29C9" w:rsidRPr="007B29C9">
        <w:rPr>
          <w:rFonts w:asciiTheme="minorHAnsi" w:hAnsiTheme="minorHAnsi"/>
          <w:b/>
          <w:sz w:val="20"/>
          <w:u w:val="single"/>
        </w:rPr>
        <w:t>Technologies</w:t>
      </w:r>
      <w:r w:rsidR="00C85F7F" w:rsidRPr="007B29C9">
        <w:rPr>
          <w:rFonts w:asciiTheme="minorHAnsi" w:hAnsiTheme="minorHAnsi"/>
          <w:sz w:val="20"/>
        </w:rPr>
        <w:t xml:space="preserve"> </w:t>
      </w:r>
      <w:r w:rsidR="00C85F7F" w:rsidRPr="00BB3ECA">
        <w:rPr>
          <w:rFonts w:asciiTheme="minorHAnsi" w:hAnsiTheme="minorHAnsi"/>
        </w:rPr>
        <w:t>(</w:t>
      </w:r>
      <w:r w:rsidR="00C85F7F" w:rsidRPr="00BB3ECA">
        <w:rPr>
          <w:rFonts w:asciiTheme="minorHAnsi" w:hAnsiTheme="minorHAnsi"/>
          <w:sz w:val="16"/>
        </w:rPr>
        <w:t>previously known as Wheaton Franciscan Healthcare</w:t>
      </w:r>
      <w:r w:rsidR="00C85F7F" w:rsidRPr="00BB3ECA">
        <w:rPr>
          <w:rFonts w:asciiTheme="minorHAnsi" w:hAnsiTheme="minorHAnsi"/>
        </w:rPr>
        <w:t>)</w:t>
      </w:r>
      <w:r w:rsidRPr="00BB3ECA">
        <w:rPr>
          <w:rFonts w:asciiTheme="minorHAnsi" w:hAnsiTheme="minorHAnsi"/>
        </w:rPr>
        <w:t xml:space="preserve"> – </w:t>
      </w:r>
      <w:r w:rsidRPr="00BB3ECA">
        <w:rPr>
          <w:rFonts w:asciiTheme="minorHAnsi" w:hAnsiTheme="minorHAnsi"/>
          <w:i/>
        </w:rPr>
        <w:t>Glendale WI</w:t>
      </w:r>
    </w:p>
    <w:p w:rsidR="0013642A" w:rsidRPr="00BB3ECA" w:rsidRDefault="0013642A" w:rsidP="00C85F7F">
      <w:pPr>
        <w:ind w:firstLine="720"/>
        <w:rPr>
          <w:rFonts w:asciiTheme="minorHAnsi" w:hAnsiTheme="minorHAnsi"/>
        </w:rPr>
      </w:pPr>
    </w:p>
    <w:p w:rsidR="00C85F7F" w:rsidRPr="00BB3ECA" w:rsidRDefault="00C85F7F" w:rsidP="00C85F7F">
      <w:pPr>
        <w:ind w:firstLine="720"/>
        <w:rPr>
          <w:rFonts w:asciiTheme="minorHAnsi" w:hAnsiTheme="minorHAnsi"/>
          <w:i/>
        </w:rPr>
      </w:pPr>
      <w:r w:rsidRPr="00BB3ECA">
        <w:rPr>
          <w:rFonts w:asciiTheme="minorHAnsi" w:hAnsiTheme="minorHAnsi"/>
          <w:i/>
        </w:rPr>
        <w:t>Solutions Development Senior Analyst</w:t>
      </w:r>
      <w:r w:rsidR="00D3751D">
        <w:rPr>
          <w:rFonts w:asciiTheme="minorHAnsi" w:hAnsiTheme="minorHAnsi"/>
          <w:i/>
        </w:rPr>
        <w:tab/>
      </w:r>
      <w:r w:rsidRPr="00BB3ECA">
        <w:rPr>
          <w:rFonts w:asciiTheme="minorHAnsi" w:hAnsiTheme="minorHAnsi"/>
        </w:rPr>
        <w:tab/>
        <w:t>(Tech-Apps Lab Team)</w:t>
      </w:r>
      <w:r w:rsidRPr="00BB3ECA">
        <w:rPr>
          <w:rFonts w:asciiTheme="minorHAnsi" w:hAnsiTheme="minorHAnsi"/>
          <w:i/>
        </w:rPr>
        <w:tab/>
      </w:r>
    </w:p>
    <w:p w:rsidR="0013642A" w:rsidRPr="00BB3ECA" w:rsidRDefault="0013642A" w:rsidP="0013642A">
      <w:pPr>
        <w:ind w:firstLine="720"/>
        <w:rPr>
          <w:rFonts w:asciiTheme="minorHAnsi" w:hAnsiTheme="minorHAnsi"/>
        </w:rPr>
      </w:pP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00D3751D">
        <w:rPr>
          <w:rFonts w:asciiTheme="minorHAnsi" w:hAnsiTheme="minorHAnsi"/>
          <w:i/>
        </w:rPr>
        <w:tab/>
      </w:r>
      <w:r w:rsidRPr="00BB3ECA">
        <w:rPr>
          <w:rFonts w:asciiTheme="minorHAnsi" w:hAnsiTheme="minorHAnsi"/>
        </w:rPr>
        <w:t>(Business Operations Enterprise Products Team)</w:t>
      </w:r>
    </w:p>
    <w:p w:rsidR="0013642A" w:rsidRPr="00BB3ECA" w:rsidRDefault="0013642A" w:rsidP="0013642A">
      <w:pPr>
        <w:ind w:firstLine="720"/>
        <w:rPr>
          <w:rFonts w:asciiTheme="minorHAnsi" w:hAnsiTheme="minorHAns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Pr="00BB3ECA">
        <w:rPr>
          <w:rFonts w:asciiTheme="minorHAnsi" w:hAnsiTheme="minorHAnsi"/>
        </w:rPr>
        <w:t>(Clinical Administration Enterprise Products Team)</w:t>
      </w:r>
    </w:p>
    <w:p w:rsidR="0013642A" w:rsidRDefault="0013642A" w:rsidP="0013642A">
      <w:pPr>
        <w:ind w:firstLine="720"/>
        <w:rPr>
          <w:rFonts w:asciiTheme="minorHAnsi" w:hAnsiTheme="minorHAnsi"/>
          <w: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Pr="00BB3ECA">
        <w:rPr>
          <w:rFonts w:asciiTheme="minorHAnsi" w:hAnsiTheme="minorHAnsi"/>
          <w:i/>
        </w:rPr>
        <w:t>- 12/17/2016 to Present</w:t>
      </w:r>
    </w:p>
    <w:p w:rsidR="007B29C9" w:rsidRPr="00BB3ECA" w:rsidRDefault="007B29C9" w:rsidP="0013642A">
      <w:pPr>
        <w:ind w:firstLine="720"/>
        <w:rPr>
          <w:rFonts w:asciiTheme="minorHAnsi" w:hAnsiTheme="minorHAnsi"/>
        </w:rPr>
      </w:pPr>
    </w:p>
    <w:p w:rsidR="0013642A" w:rsidRPr="00BB3ECA" w:rsidRDefault="0013642A" w:rsidP="0013642A">
      <w:pPr>
        <w:ind w:firstLine="720"/>
        <w:rPr>
          <w:rFonts w:asciiTheme="minorHAnsi" w:hAnsiTheme="minorHAnsi"/>
        </w:rPr>
      </w:pPr>
      <w:r w:rsidRPr="00BB3ECA">
        <w:rPr>
          <w:rFonts w:asciiTheme="minorHAnsi" w:hAnsiTheme="minorHAnsi"/>
          <w:i/>
        </w:rPr>
        <w:t>Senior Technical Application Analyst</w:t>
      </w:r>
      <w:r w:rsidR="00D3751D">
        <w:rPr>
          <w:rFonts w:asciiTheme="minorHAnsi" w:hAnsiTheme="minorHAnsi"/>
          <w: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10/1/2016 to 12/17/2016</w:t>
      </w:r>
    </w:p>
    <w:p w:rsidR="000B73B8" w:rsidRPr="00BB3ECA" w:rsidRDefault="000B73B8" w:rsidP="00C85F7F">
      <w:pPr>
        <w:ind w:firstLine="720"/>
        <w:rPr>
          <w:rFonts w:asciiTheme="minorHAnsi" w:hAnsiTheme="minorHAnsi"/>
          <w:i/>
        </w:rPr>
      </w:pPr>
    </w:p>
    <w:p w:rsidR="000D6D5F" w:rsidRDefault="000D6D5F" w:rsidP="000D6D5F">
      <w:pPr>
        <w:numPr>
          <w:ilvl w:val="0"/>
          <w:numId w:val="2"/>
        </w:numPr>
        <w:rPr>
          <w:rFonts w:asciiTheme="minorHAnsi" w:hAnsiTheme="minorHAnsi"/>
        </w:rPr>
      </w:pPr>
      <w:r w:rsidRPr="00BB3ECA">
        <w:rPr>
          <w:rFonts w:asciiTheme="minorHAnsi" w:hAnsiTheme="minorHAnsi"/>
        </w:rPr>
        <w:t>Maintained all responsibilities from Wheaton Franciscan Healthcare legacy structure while adapting to the Ascension Healthcare reorganization effort.</w:t>
      </w:r>
    </w:p>
    <w:p w:rsidR="00631A60" w:rsidRDefault="00F40D4B" w:rsidP="000D6D5F">
      <w:pPr>
        <w:numPr>
          <w:ilvl w:val="0"/>
          <w:numId w:val="2"/>
        </w:numPr>
        <w:rPr>
          <w:rFonts w:asciiTheme="minorHAnsi" w:hAnsiTheme="minorHAnsi"/>
        </w:rPr>
      </w:pPr>
      <w:r>
        <w:rPr>
          <w:rFonts w:asciiTheme="minorHAnsi" w:hAnsiTheme="minorHAnsi"/>
        </w:rPr>
        <w:t>Currently working with</w:t>
      </w:r>
      <w:r w:rsidR="00631A60">
        <w:rPr>
          <w:rFonts w:asciiTheme="minorHAnsi" w:hAnsiTheme="minorHAnsi"/>
        </w:rPr>
        <w:t xml:space="preserve"> an entirely virtual team, supporting numerous healthcare </w:t>
      </w:r>
      <w:r w:rsidR="00D26CDE">
        <w:rPr>
          <w:rFonts w:asciiTheme="minorHAnsi" w:hAnsiTheme="minorHAnsi"/>
        </w:rPr>
        <w:t>applications</w:t>
      </w:r>
      <w:r w:rsidR="006B3D30">
        <w:rPr>
          <w:rFonts w:asciiTheme="minorHAnsi" w:hAnsiTheme="minorHAnsi"/>
        </w:rPr>
        <w:t xml:space="preserve"> across the United States</w:t>
      </w:r>
      <w:r w:rsidR="00D26CDE">
        <w:rPr>
          <w:rFonts w:asciiTheme="minorHAnsi" w:hAnsiTheme="minorHAnsi"/>
        </w:rPr>
        <w:t xml:space="preserve"> (Access eForms, ANSOS, Formfast, etc)</w:t>
      </w:r>
      <w:r w:rsidR="006B3D30">
        <w:rPr>
          <w:rFonts w:asciiTheme="minorHAnsi" w:hAnsiTheme="minorHAnsi"/>
        </w:rPr>
        <w:t>.</w:t>
      </w:r>
    </w:p>
    <w:p w:rsidR="006B3D30" w:rsidRPr="00BB3ECA" w:rsidRDefault="006B3D30" w:rsidP="000D6D5F">
      <w:pPr>
        <w:numPr>
          <w:ilvl w:val="0"/>
          <w:numId w:val="2"/>
        </w:numPr>
        <w:rPr>
          <w:rFonts w:asciiTheme="minorHAnsi" w:hAnsiTheme="minorHAnsi"/>
        </w:rPr>
      </w:pPr>
      <w:r>
        <w:rPr>
          <w:rFonts w:asciiTheme="minorHAnsi" w:hAnsiTheme="minorHAnsi"/>
        </w:rPr>
        <w:t>Contributor to Ascension Technologies automation sub-team, utilizing Selenium/Java to identify/automate enterprise processes.</w:t>
      </w:r>
    </w:p>
    <w:p w:rsidR="00B82221" w:rsidRPr="00BB3ECA" w:rsidRDefault="00B82221" w:rsidP="000D6D5F">
      <w:pPr>
        <w:numPr>
          <w:ilvl w:val="0"/>
          <w:numId w:val="2"/>
        </w:numPr>
        <w:rPr>
          <w:rFonts w:asciiTheme="minorHAnsi" w:hAnsiTheme="minorHAnsi"/>
        </w:rPr>
      </w:pPr>
      <w:r w:rsidRPr="00BB3ECA">
        <w:rPr>
          <w:rFonts w:asciiTheme="minorHAnsi" w:hAnsiTheme="minorHAnsi"/>
        </w:rPr>
        <w:t>Jumped into new technical o</w:t>
      </w:r>
      <w:r w:rsidR="000B73B8" w:rsidRPr="00BB3ECA">
        <w:rPr>
          <w:rFonts w:asciiTheme="minorHAnsi" w:hAnsiTheme="minorHAnsi"/>
        </w:rPr>
        <w:t>pportunities from the WFHC/Asc</w:t>
      </w:r>
      <w:r w:rsidRPr="00BB3ECA">
        <w:rPr>
          <w:rFonts w:asciiTheme="minorHAnsi" w:hAnsiTheme="minorHAnsi"/>
        </w:rPr>
        <w:t>e</w:t>
      </w:r>
      <w:r w:rsidR="000B73B8" w:rsidRPr="00BB3ECA">
        <w:rPr>
          <w:rFonts w:asciiTheme="minorHAnsi" w:hAnsiTheme="minorHAnsi"/>
        </w:rPr>
        <w:t>n</w:t>
      </w:r>
      <w:r w:rsidRPr="00BB3ECA">
        <w:rPr>
          <w:rFonts w:asciiTheme="minorHAnsi" w:hAnsiTheme="minorHAnsi"/>
        </w:rPr>
        <w:t>sion merger, including some IBM Mainframe work \w SAS/JCL</w:t>
      </w:r>
      <w:r w:rsidR="006B3D30">
        <w:rPr>
          <w:rFonts w:asciiTheme="minorHAnsi" w:hAnsiTheme="minorHAnsi"/>
        </w:rPr>
        <w:t>, as well as</w:t>
      </w:r>
      <w:r w:rsidR="00736119" w:rsidRPr="00BB3ECA">
        <w:rPr>
          <w:rFonts w:asciiTheme="minorHAnsi" w:hAnsiTheme="minorHAnsi"/>
        </w:rPr>
        <w:t xml:space="preserve"> Agile / Jira training.</w:t>
      </w:r>
    </w:p>
    <w:p w:rsidR="000D6D5F" w:rsidRPr="00BB3ECA" w:rsidRDefault="000D6D5F" w:rsidP="000D6D5F">
      <w:pPr>
        <w:numPr>
          <w:ilvl w:val="0"/>
          <w:numId w:val="2"/>
        </w:numPr>
        <w:rPr>
          <w:rFonts w:asciiTheme="minorHAnsi" w:hAnsiTheme="minorHAnsi"/>
        </w:rPr>
      </w:pPr>
      <w:r w:rsidRPr="00BB3ECA">
        <w:rPr>
          <w:rFonts w:asciiTheme="minorHAnsi" w:hAnsiTheme="minorHAnsi"/>
        </w:rPr>
        <w:t xml:space="preserve">Continued supporting a variety of </w:t>
      </w:r>
      <w:r w:rsidR="00B82221" w:rsidRPr="00BB3ECA">
        <w:rPr>
          <w:rFonts w:asciiTheme="minorHAnsi" w:hAnsiTheme="minorHAnsi"/>
        </w:rPr>
        <w:t xml:space="preserve">legacy </w:t>
      </w:r>
      <w:r w:rsidRPr="00BB3ECA">
        <w:rPr>
          <w:rFonts w:asciiTheme="minorHAnsi" w:hAnsiTheme="minorHAnsi"/>
        </w:rPr>
        <w:t>clinical systems including: McKesson</w:t>
      </w:r>
      <w:r w:rsidR="00B82221" w:rsidRPr="00BB3ECA">
        <w:rPr>
          <w:rFonts w:asciiTheme="minorHAnsi" w:hAnsiTheme="minorHAnsi"/>
        </w:rPr>
        <w:t xml:space="preserve"> (Allscripts)</w:t>
      </w:r>
      <w:r w:rsidRPr="00BB3ECA">
        <w:rPr>
          <w:rFonts w:asciiTheme="minorHAnsi" w:hAnsiTheme="minorHAnsi"/>
        </w:rPr>
        <w:t xml:space="preserve"> Lab, Horizon PHS, Horizon HSM, Allscripts Sunrise, 3M CRS, Sunquest Lab / Antrim / CoPath / PowerPath, Nuance Clintegrity, Mediware HCLL, UL Systoc, Abbott Precision Web, </w:t>
      </w:r>
      <w:r w:rsidR="00CB5FC7" w:rsidRPr="00BB3ECA">
        <w:rPr>
          <w:rFonts w:asciiTheme="minorHAnsi" w:hAnsiTheme="minorHAnsi"/>
        </w:rPr>
        <w:t xml:space="preserve">McKesson Practice Plus, </w:t>
      </w:r>
      <w:r w:rsidRPr="00BB3ECA">
        <w:rPr>
          <w:rFonts w:asciiTheme="minorHAnsi" w:hAnsiTheme="minorHAnsi"/>
        </w:rPr>
        <w:t>etc.</w:t>
      </w:r>
      <w:r w:rsidR="00E22462" w:rsidRPr="00BB3ECA">
        <w:rPr>
          <w:rFonts w:asciiTheme="minorHAnsi" w:hAnsiTheme="minorHAnsi"/>
        </w:rPr>
        <w:t xml:space="preserve">  Clinical application hosted on a mix of Unix(AIX, HP-UX, RedHat Linux, etc)/Windows Server hosts.</w:t>
      </w:r>
    </w:p>
    <w:p w:rsidR="000D6D5F" w:rsidRPr="00BB3ECA" w:rsidRDefault="000D6D5F" w:rsidP="000D6D5F">
      <w:pPr>
        <w:numPr>
          <w:ilvl w:val="0"/>
          <w:numId w:val="2"/>
        </w:numPr>
        <w:rPr>
          <w:rFonts w:asciiTheme="minorHAnsi" w:hAnsiTheme="minorHAnsi"/>
        </w:rPr>
      </w:pPr>
      <w:r w:rsidRPr="00BB3ECA">
        <w:rPr>
          <w:rFonts w:asciiTheme="minorHAnsi" w:hAnsiTheme="minorHAnsi"/>
        </w:rPr>
        <w:t>Helped sunset several legacy applications (Sunquest Lab, Sunquest CoPath, Nuance Clintegrity, Horizon PHS, Horizon MSM</w:t>
      </w:r>
      <w:r w:rsidR="000B73B8" w:rsidRPr="00BB3ECA">
        <w:rPr>
          <w:rFonts w:asciiTheme="minorHAnsi" w:hAnsiTheme="minorHAnsi"/>
        </w:rPr>
        <w:t xml:space="preserve">, McKesson </w:t>
      </w:r>
      <w:r w:rsidR="00CB5FC7" w:rsidRPr="00BB3ECA">
        <w:rPr>
          <w:rFonts w:asciiTheme="minorHAnsi" w:hAnsiTheme="minorHAnsi"/>
        </w:rPr>
        <w:t>PPM</w:t>
      </w:r>
      <w:r w:rsidRPr="00BB3ECA">
        <w:rPr>
          <w:rFonts w:asciiTheme="minorHAnsi" w:hAnsiTheme="minorHAnsi"/>
        </w:rPr>
        <w:t>).</w:t>
      </w:r>
    </w:p>
    <w:p w:rsidR="000D6D5F" w:rsidRPr="00BB3ECA" w:rsidRDefault="000D6D5F" w:rsidP="000D6D5F">
      <w:pPr>
        <w:numPr>
          <w:ilvl w:val="0"/>
          <w:numId w:val="2"/>
        </w:numPr>
        <w:rPr>
          <w:rFonts w:asciiTheme="minorHAnsi" w:hAnsiTheme="minorHAnsi"/>
        </w:rPr>
      </w:pPr>
      <w:r w:rsidRPr="00BB3ECA">
        <w:rPr>
          <w:rFonts w:asciiTheme="minorHAnsi" w:hAnsiTheme="minorHAnsi"/>
        </w:rPr>
        <w:t>Team lead McKesson Lab v16 upgrade project 2017.</w:t>
      </w:r>
    </w:p>
    <w:p w:rsidR="002D5E69" w:rsidRPr="00BB3ECA" w:rsidRDefault="000D6D5F" w:rsidP="000D6D5F">
      <w:pPr>
        <w:numPr>
          <w:ilvl w:val="1"/>
          <w:numId w:val="2"/>
        </w:numPr>
        <w:rPr>
          <w:rFonts w:asciiTheme="minorHAnsi" w:hAnsiTheme="minorHAnsi"/>
        </w:rPr>
      </w:pPr>
      <w:r w:rsidRPr="00BB3ECA">
        <w:rPr>
          <w:rFonts w:asciiTheme="minorHAnsi" w:hAnsiTheme="minorHAnsi"/>
        </w:rPr>
        <w:t xml:space="preserve">Created a variety of scripts/programs to support the new environment that included features </w:t>
      </w:r>
      <w:r w:rsidR="002D5E69" w:rsidRPr="00BB3ECA">
        <w:rPr>
          <w:rFonts w:asciiTheme="minorHAnsi" w:hAnsiTheme="minorHAnsi"/>
        </w:rPr>
        <w:t xml:space="preserve">such as </w:t>
      </w:r>
      <w:r w:rsidRPr="00BB3ECA">
        <w:rPr>
          <w:rFonts w:asciiTheme="minorHAnsi" w:hAnsiTheme="minorHAnsi"/>
        </w:rPr>
        <w:t>automated MLab node management</w:t>
      </w:r>
      <w:r w:rsidR="002D5E69" w:rsidRPr="00BB3ECA">
        <w:rPr>
          <w:rFonts w:asciiTheme="minorHAnsi" w:hAnsiTheme="minorHAnsi"/>
        </w:rPr>
        <w:t xml:space="preserve"> via web interface, automatic tblrepl flips on-login, with an Oracle back-end schema to keep track of nodes and user logs.</w:t>
      </w:r>
      <w:r w:rsidR="001D708E" w:rsidRPr="00BB3ECA">
        <w:rPr>
          <w:rFonts w:asciiTheme="minorHAnsi" w:hAnsiTheme="minorHAnsi"/>
        </w:rPr>
        <w:t xml:space="preserve"> (Using Powershell, Python and HTML/</w:t>
      </w:r>
      <w:r w:rsidR="006B3D30">
        <w:rPr>
          <w:rFonts w:asciiTheme="minorHAnsi" w:hAnsiTheme="minorHAnsi"/>
        </w:rPr>
        <w:t>CSS/</w:t>
      </w:r>
      <w:r w:rsidR="001D708E" w:rsidRPr="00BB3ECA">
        <w:rPr>
          <w:rFonts w:asciiTheme="minorHAnsi" w:hAnsiTheme="minorHAnsi"/>
        </w:rPr>
        <w:t>Javascript</w:t>
      </w:r>
      <w:r w:rsidR="00CE6002">
        <w:rPr>
          <w:rFonts w:asciiTheme="minorHAnsi" w:hAnsiTheme="minorHAnsi"/>
        </w:rPr>
        <w:t>/</w:t>
      </w:r>
      <w:r w:rsidR="00793264">
        <w:rPr>
          <w:rFonts w:asciiTheme="minorHAnsi" w:hAnsiTheme="minorHAnsi"/>
        </w:rPr>
        <w:t>JQuery/</w:t>
      </w:r>
      <w:r w:rsidR="00CE6002">
        <w:rPr>
          <w:rFonts w:asciiTheme="minorHAnsi" w:hAnsiTheme="minorHAnsi"/>
        </w:rPr>
        <w:t>Bootstrap/etc</w:t>
      </w:r>
      <w:r w:rsidR="001D708E" w:rsidRPr="00BB3ECA">
        <w:rPr>
          <w:rFonts w:asciiTheme="minorHAnsi" w:hAnsiTheme="minorHAnsi"/>
        </w:rPr>
        <w:t>)</w:t>
      </w:r>
    </w:p>
    <w:p w:rsidR="000D6D5F" w:rsidRPr="00BB3ECA" w:rsidRDefault="002D5E69" w:rsidP="000D6D5F">
      <w:pPr>
        <w:numPr>
          <w:ilvl w:val="1"/>
          <w:numId w:val="2"/>
        </w:numPr>
        <w:rPr>
          <w:rFonts w:asciiTheme="minorHAnsi" w:hAnsiTheme="minorHAnsi"/>
        </w:rPr>
      </w:pPr>
      <w:r w:rsidRPr="00BB3ECA">
        <w:rPr>
          <w:rFonts w:asciiTheme="minorHAnsi" w:hAnsiTheme="minorHAnsi"/>
        </w:rPr>
        <w:t>Created interface error capture system – interface errors are piped to a sqlite database and accessed by a (searchable) web front-end.  Printing subsystem allows errors to be printed or not-printed per SQL’esque parameters.</w:t>
      </w:r>
      <w:r w:rsidR="004A7A50" w:rsidRPr="00BB3ECA">
        <w:rPr>
          <w:rFonts w:asciiTheme="minorHAnsi" w:hAnsiTheme="minorHAnsi"/>
        </w:rPr>
        <w:t xml:space="preserve"> (Using Python, HTML/Javascript, ASP)</w:t>
      </w:r>
    </w:p>
    <w:p w:rsidR="002D5E69" w:rsidRPr="00BB3ECA" w:rsidRDefault="000B73B8" w:rsidP="000D6D5F">
      <w:pPr>
        <w:numPr>
          <w:ilvl w:val="1"/>
          <w:numId w:val="2"/>
        </w:numPr>
        <w:rPr>
          <w:rFonts w:asciiTheme="minorHAnsi" w:hAnsiTheme="minorHAnsi"/>
        </w:rPr>
      </w:pPr>
      <w:r w:rsidRPr="00BB3ECA">
        <w:rPr>
          <w:rFonts w:asciiTheme="minorHAnsi" w:hAnsiTheme="minorHAnsi"/>
        </w:rPr>
        <w:t>Performed all C</w:t>
      </w:r>
      <w:r w:rsidR="002D5E69" w:rsidRPr="00BB3ECA">
        <w:rPr>
          <w:rFonts w:asciiTheme="minorHAnsi" w:hAnsiTheme="minorHAnsi"/>
        </w:rPr>
        <w:t>itrix client installs + configuration</w:t>
      </w:r>
    </w:p>
    <w:p w:rsidR="000B73B8" w:rsidRPr="00BB3ECA" w:rsidRDefault="000B73B8" w:rsidP="000D6D5F">
      <w:pPr>
        <w:numPr>
          <w:ilvl w:val="1"/>
          <w:numId w:val="2"/>
        </w:numPr>
        <w:rPr>
          <w:rFonts w:asciiTheme="minorHAnsi" w:hAnsiTheme="minorHAnsi"/>
        </w:rPr>
      </w:pPr>
      <w:r w:rsidRPr="00BB3ECA">
        <w:rPr>
          <w:rFonts w:asciiTheme="minorHAnsi" w:hAnsiTheme="minorHAnsi"/>
        </w:rPr>
        <w:t>Maintained several custom scripts on the Linux application servers</w:t>
      </w:r>
      <w:r w:rsidR="004A7A50" w:rsidRPr="00BB3ECA">
        <w:rPr>
          <w:rFonts w:asciiTheme="minorHAnsi" w:hAnsiTheme="minorHAnsi"/>
        </w:rPr>
        <w:t xml:space="preserve"> (Shell scripting, Perl, Python)</w:t>
      </w:r>
    </w:p>
    <w:p w:rsidR="000144A7" w:rsidRDefault="002D5E69" w:rsidP="0013642A">
      <w:pPr>
        <w:numPr>
          <w:ilvl w:val="1"/>
          <w:numId w:val="2"/>
        </w:numPr>
        <w:rPr>
          <w:rFonts w:asciiTheme="minorHAnsi" w:hAnsiTheme="minorHAnsi"/>
        </w:rPr>
      </w:pPr>
      <w:r w:rsidRPr="00BB3ECA">
        <w:rPr>
          <w:rFonts w:asciiTheme="minorHAnsi" w:hAnsiTheme="minorHAnsi"/>
        </w:rPr>
        <w:t>Worked with Ascension system engineers + McKesson implementation engineers to design / test / go-live a fully HA-DR compliant McKesson Lab im</w:t>
      </w:r>
      <w:r w:rsidR="00B82221" w:rsidRPr="00BB3ECA">
        <w:rPr>
          <w:rFonts w:asciiTheme="minorHAnsi" w:hAnsiTheme="minorHAnsi"/>
        </w:rPr>
        <w:t xml:space="preserve">plementation, including a </w:t>
      </w:r>
      <w:r w:rsidR="000B73B8" w:rsidRPr="00BB3ECA">
        <w:rPr>
          <w:rFonts w:asciiTheme="minorHAnsi" w:hAnsiTheme="minorHAnsi"/>
        </w:rPr>
        <w:t xml:space="preserve">mostly </w:t>
      </w:r>
      <w:r w:rsidR="00B82221" w:rsidRPr="00BB3ECA">
        <w:rPr>
          <w:rFonts w:asciiTheme="minorHAnsi" w:hAnsiTheme="minorHAnsi"/>
        </w:rPr>
        <w:t xml:space="preserve">virtual environment (VMWare) with the ability to VMotion live VM’s between primary datacenters, plus a VPlex implementation that has eliminated SAN-related downtimes post go-live thus far.  </w:t>
      </w:r>
    </w:p>
    <w:p w:rsidR="00B02FD2" w:rsidRDefault="00B02FD2" w:rsidP="00B02FD2">
      <w:pPr>
        <w:ind w:left="2520"/>
        <w:rPr>
          <w:rFonts w:asciiTheme="minorHAnsi" w:hAnsiTheme="minorHAnsi"/>
        </w:rPr>
      </w:pPr>
    </w:p>
    <w:p w:rsidR="00B02FD2" w:rsidRDefault="00B02FD2" w:rsidP="00B02FD2">
      <w:pPr>
        <w:ind w:left="2520"/>
        <w:rPr>
          <w:rFonts w:asciiTheme="minorHAnsi" w:hAnsiTheme="minorHAnsi"/>
        </w:rPr>
      </w:pPr>
    </w:p>
    <w:p w:rsidR="0013642A" w:rsidRPr="00BB3ECA" w:rsidRDefault="0013642A" w:rsidP="0013642A">
      <w:pPr>
        <w:ind w:left="2520"/>
        <w:rPr>
          <w:rFonts w:asciiTheme="minorHAnsi" w:hAnsiTheme="minorHAnsi"/>
        </w:rPr>
      </w:pPr>
    </w:p>
    <w:p w:rsidR="0013642A" w:rsidRPr="00BB3ECA" w:rsidRDefault="0013642A" w:rsidP="0013642A">
      <w:pPr>
        <w:ind w:left="720"/>
        <w:rPr>
          <w:rFonts w:asciiTheme="minorHAnsi" w:hAnsiTheme="minorHAnsi"/>
        </w:rPr>
      </w:pPr>
      <w:r w:rsidRPr="00BB3ECA">
        <w:rPr>
          <w:rFonts w:asciiTheme="minorHAnsi" w:hAnsiTheme="minorHAnsi"/>
          <w:i/>
        </w:rPr>
        <w:lastRenderedPageBreak/>
        <w:t>Technical Application Analyst</w:t>
      </w:r>
      <w:r w:rsidRPr="00BB3ECA">
        <w:rPr>
          <w:rFonts w:asciiTheme="minorHAnsi" w:hAnsiTheme="minorHAnsi"/>
        </w:rPr>
        <w:tab/>
        <w:t xml:space="preserve"> </w:t>
      </w:r>
      <w:r w:rsidR="00D3751D">
        <w:rPr>
          <w:rFonts w:asciiTheme="minorHAnsi" w:hAnsiTheme="minorHAns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7/5/2014 to 10/1/2016</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Worked with vendors, system engineers, </w:t>
      </w:r>
      <w:r w:rsidR="000D6D5F" w:rsidRPr="00BB3ECA">
        <w:rPr>
          <w:rFonts w:asciiTheme="minorHAnsi" w:hAnsiTheme="minorHAnsi"/>
        </w:rPr>
        <w:t xml:space="preserve">network engineers, </w:t>
      </w:r>
      <w:r w:rsidRPr="00BB3ECA">
        <w:rPr>
          <w:rFonts w:asciiTheme="minorHAnsi" w:hAnsiTheme="minorHAnsi"/>
        </w:rPr>
        <w:t>application analysts and users to setup and maintain clinical software environments.</w:t>
      </w:r>
    </w:p>
    <w:p w:rsidR="006512F4" w:rsidRPr="00BB3ECA" w:rsidRDefault="006512F4" w:rsidP="006512F4">
      <w:pPr>
        <w:numPr>
          <w:ilvl w:val="0"/>
          <w:numId w:val="2"/>
        </w:numPr>
        <w:rPr>
          <w:rFonts w:asciiTheme="minorHAnsi" w:hAnsiTheme="minorHAnsi"/>
        </w:rPr>
      </w:pPr>
      <w:r w:rsidRPr="00BB3ECA">
        <w:rPr>
          <w:rFonts w:asciiTheme="minorHAnsi" w:hAnsiTheme="minorHAnsi"/>
        </w:rPr>
        <w:t>Created custom scripting/programs to facilitate solving the unique needs and problems presented by an information systems environment filled with disparate clinical applications that must interact effectively.</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Supported a variety of clinical systems including: McKesson Lab, Horizon PHS, Allscripts Sunrise, 3M CRS, Sunquest Lab / Antrim / CoPath / PowerPath, Nuance Clintegrity, Mediware HCLL, </w:t>
      </w:r>
      <w:r w:rsidR="000D6D5F" w:rsidRPr="00BB3ECA">
        <w:rPr>
          <w:rFonts w:asciiTheme="minorHAnsi" w:hAnsiTheme="minorHAnsi"/>
        </w:rPr>
        <w:t xml:space="preserve">UL Systoc, Abbott Precision Web, </w:t>
      </w:r>
      <w:r w:rsidR="00C45F65" w:rsidRPr="00BB3ECA">
        <w:rPr>
          <w:rFonts w:asciiTheme="minorHAnsi" w:hAnsiTheme="minorHAnsi"/>
        </w:rPr>
        <w:t xml:space="preserve">McKesson Plus, </w:t>
      </w:r>
      <w:r w:rsidRPr="00BB3ECA">
        <w:rPr>
          <w:rFonts w:asciiTheme="minorHAnsi" w:hAnsiTheme="minorHAnsi"/>
        </w:rPr>
        <w:t>etc.</w:t>
      </w:r>
    </w:p>
    <w:p w:rsidR="002D5E69" w:rsidRPr="00BB3ECA" w:rsidRDefault="002D5E69" w:rsidP="006512F4">
      <w:pPr>
        <w:numPr>
          <w:ilvl w:val="0"/>
          <w:numId w:val="2"/>
        </w:numPr>
        <w:rPr>
          <w:rFonts w:asciiTheme="minorHAnsi" w:hAnsiTheme="minorHAnsi"/>
        </w:rPr>
      </w:pPr>
      <w:r w:rsidRPr="00BB3ECA">
        <w:rPr>
          <w:rFonts w:asciiTheme="minorHAnsi" w:hAnsiTheme="minorHAnsi"/>
        </w:rPr>
        <w:t>Team lead implementing 3M CRS to replace Nuance Clintegrity</w:t>
      </w:r>
    </w:p>
    <w:p w:rsidR="00C45F65" w:rsidRPr="00BB3ECA" w:rsidRDefault="00EF53B1" w:rsidP="006512F4">
      <w:pPr>
        <w:numPr>
          <w:ilvl w:val="0"/>
          <w:numId w:val="2"/>
        </w:numPr>
        <w:rPr>
          <w:rFonts w:asciiTheme="minorHAnsi" w:hAnsiTheme="minorHAnsi"/>
        </w:rPr>
      </w:pPr>
      <w:r w:rsidRPr="00BB3ECA">
        <w:rPr>
          <w:rFonts w:asciiTheme="minorHAnsi" w:hAnsiTheme="minorHAnsi"/>
        </w:rPr>
        <w:t>Regularly</w:t>
      </w:r>
      <w:r w:rsidR="00C45F65" w:rsidRPr="00BB3ECA">
        <w:rPr>
          <w:rFonts w:asciiTheme="minorHAnsi" w:hAnsiTheme="minorHAnsi"/>
        </w:rPr>
        <w:t xml:space="preserve"> performed off-hours maintenance rotations &amp; on-call schedules</w:t>
      </w:r>
    </w:p>
    <w:p w:rsidR="006512F4" w:rsidRPr="00BB3ECA" w:rsidRDefault="000D6D5F" w:rsidP="00B065F5">
      <w:pPr>
        <w:numPr>
          <w:ilvl w:val="0"/>
          <w:numId w:val="2"/>
        </w:numPr>
        <w:rPr>
          <w:rFonts w:asciiTheme="minorHAnsi" w:hAnsiTheme="minorHAnsi"/>
        </w:rPr>
      </w:pPr>
      <w:r w:rsidRPr="00BB3ECA">
        <w:rPr>
          <w:rFonts w:asciiTheme="minorHAnsi" w:hAnsiTheme="minorHAnsi"/>
        </w:rPr>
        <w:t>Utilized</w:t>
      </w:r>
      <w:r w:rsidR="006512F4" w:rsidRPr="00BB3ECA">
        <w:rPr>
          <w:rFonts w:asciiTheme="minorHAnsi" w:hAnsiTheme="minorHAnsi"/>
        </w:rPr>
        <w:t xml:space="preserve"> available documentation and resources to create creative solutions to technical problems.</w:t>
      </w:r>
    </w:p>
    <w:p w:rsidR="000B73B8" w:rsidRPr="00BB3ECA" w:rsidRDefault="000B73B8" w:rsidP="00B82221">
      <w:pPr>
        <w:ind w:left="1080" w:firstLine="720"/>
        <w:rPr>
          <w:rFonts w:asciiTheme="minorHAnsi" w:hAnsiTheme="minorHAnsi"/>
        </w:rPr>
      </w:pPr>
    </w:p>
    <w:p w:rsidR="000144A7" w:rsidRPr="00BB3ECA" w:rsidRDefault="0013642A" w:rsidP="0013642A">
      <w:pPr>
        <w:ind w:firstLine="720"/>
        <w:rPr>
          <w:rFonts w:asciiTheme="minorHAnsi" w:hAnsiTheme="minorHAnsi"/>
          <w:i/>
        </w:rPr>
      </w:pPr>
      <w:r w:rsidRPr="00BB3ECA">
        <w:rPr>
          <w:rFonts w:asciiTheme="minorHAnsi" w:hAnsiTheme="minorHAnsi"/>
          <w:i/>
        </w:rPr>
        <w:t>Application Analyst</w:t>
      </w:r>
      <w:r w:rsidRPr="00BB3ECA">
        <w:rPr>
          <w:rFonts w:asciiTheme="minorHAnsi" w:hAnsiTheme="minorHAnsi"/>
          <w: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t>(Lab Application Team)</w:t>
      </w:r>
      <w:r w:rsidRPr="00BB3ECA">
        <w:rPr>
          <w:rFonts w:asciiTheme="minorHAnsi" w:hAnsiTheme="minorHAnsi"/>
        </w:rPr>
        <w:tab/>
      </w:r>
      <w:r w:rsidR="00D3751D">
        <w:rPr>
          <w:rFonts w:asciiTheme="minorHAnsi" w:hAnsiTheme="minorHAnsi"/>
        </w:rPr>
        <w:tab/>
      </w:r>
      <w:r w:rsidRPr="00BB3ECA">
        <w:rPr>
          <w:rFonts w:asciiTheme="minorHAnsi" w:hAnsiTheme="minorHAnsi"/>
        </w:rPr>
        <w:t xml:space="preserve">- </w:t>
      </w:r>
      <w:r w:rsidRPr="00BB3ECA">
        <w:rPr>
          <w:rFonts w:asciiTheme="minorHAnsi" w:hAnsiTheme="minorHAnsi"/>
          <w:i/>
        </w:rPr>
        <w:t>5/5/2013 to 7/5/2014</w:t>
      </w:r>
    </w:p>
    <w:p w:rsidR="006A5F5C" w:rsidRPr="00BB3ECA" w:rsidRDefault="006A5F5C" w:rsidP="006A5F5C">
      <w:pPr>
        <w:numPr>
          <w:ilvl w:val="0"/>
          <w:numId w:val="2"/>
        </w:numPr>
        <w:rPr>
          <w:rFonts w:asciiTheme="minorHAnsi" w:hAnsiTheme="minorHAnsi"/>
        </w:rPr>
      </w:pPr>
      <w:r w:rsidRPr="00BB3ECA">
        <w:rPr>
          <w:rFonts w:asciiTheme="minorHAnsi" w:hAnsiTheme="minorHAnsi"/>
        </w:rPr>
        <w:t>Supported McKesson Lab</w:t>
      </w:r>
      <w:r w:rsidR="006512F4" w:rsidRPr="00BB3ECA">
        <w:rPr>
          <w:rFonts w:asciiTheme="minorHAnsi" w:hAnsiTheme="minorHAnsi"/>
        </w:rPr>
        <w:t xml:space="preserve"> (aka Horizon Lab aka Allscripts Lab)</w:t>
      </w:r>
      <w:r w:rsidRPr="00BB3ECA">
        <w:rPr>
          <w:rFonts w:asciiTheme="minorHAnsi" w:hAnsiTheme="minorHAnsi"/>
        </w:rPr>
        <w:t xml:space="preserve">, Sunquest PowerPath(Tamtron), Mediware HCLL, Abbott Precision Web, Data Innovation Instrument Manager, </w:t>
      </w:r>
      <w:r w:rsidR="006512F4" w:rsidRPr="00BB3ECA">
        <w:rPr>
          <w:rFonts w:asciiTheme="minorHAnsi" w:hAnsiTheme="minorHAnsi"/>
        </w:rPr>
        <w:t xml:space="preserve">Sunquest Antrim, </w:t>
      </w:r>
      <w:r w:rsidRPr="00BB3ECA">
        <w:rPr>
          <w:rFonts w:asciiTheme="minorHAnsi" w:hAnsiTheme="minorHAnsi"/>
        </w:rPr>
        <w:t>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regular build cycle (new tests, test changes, method changes, 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several concurrent projects, worked with operational and IS staff to complete objectives within established timelines.</w:t>
      </w:r>
    </w:p>
    <w:p w:rsidR="006A5F5C" w:rsidRPr="00BB3ECA" w:rsidRDefault="006A5F5C" w:rsidP="006A5F5C">
      <w:pPr>
        <w:numPr>
          <w:ilvl w:val="0"/>
          <w:numId w:val="2"/>
        </w:numPr>
        <w:rPr>
          <w:rFonts w:asciiTheme="minorHAnsi" w:hAnsiTheme="minorHAnsi"/>
        </w:rPr>
      </w:pPr>
      <w:r w:rsidRPr="00BB3ECA">
        <w:rPr>
          <w:rFonts w:asciiTheme="minorHAnsi" w:hAnsiTheme="minorHAnsi"/>
        </w:rPr>
        <w:t>Integrated in 24/7 on-call schedule within 4 months of hire.</w:t>
      </w:r>
    </w:p>
    <w:p w:rsidR="00C85F7F" w:rsidRPr="004372FA" w:rsidRDefault="006A5F5C" w:rsidP="004372FA">
      <w:pPr>
        <w:numPr>
          <w:ilvl w:val="0"/>
          <w:numId w:val="2"/>
        </w:numPr>
        <w:rPr>
          <w:rFonts w:asciiTheme="minorHAnsi" w:hAnsiTheme="minorHAnsi"/>
        </w:rPr>
      </w:pPr>
      <w:r w:rsidRPr="00BB3ECA">
        <w:rPr>
          <w:rFonts w:asciiTheme="minorHAnsi" w:hAnsiTheme="minorHAnsi"/>
        </w:rPr>
        <w:t>Utilized available documentation and resources to establish creative solutions to technical problems.</w:t>
      </w:r>
    </w:p>
    <w:p w:rsidR="0013642A" w:rsidRPr="00BB3ECA" w:rsidRDefault="0013642A" w:rsidP="00C85F7F">
      <w:pPr>
        <w:ind w:firstLine="720"/>
        <w:rPr>
          <w:rFonts w:asciiTheme="minorHAnsi" w:hAnsiTheme="minorHAnsi"/>
        </w:rPr>
      </w:pPr>
    </w:p>
    <w:p w:rsidR="0013642A" w:rsidRPr="007B29C9" w:rsidRDefault="0013642A" w:rsidP="0013642A">
      <w:pPr>
        <w:ind w:firstLine="720"/>
        <w:rPr>
          <w:rFonts w:asciiTheme="minorHAnsi" w:hAnsiTheme="minorHAnsi"/>
          <w:b/>
          <w:sz w:val="20"/>
          <w:u w:val="single"/>
        </w:rPr>
      </w:pPr>
      <w:r w:rsidRPr="007B29C9">
        <w:rPr>
          <w:rFonts w:asciiTheme="minorHAnsi" w:hAnsiTheme="minorHAnsi"/>
          <w:b/>
          <w:sz w:val="20"/>
          <w:u w:val="single"/>
        </w:rPr>
        <w:t>Specialty Screening LLC</w:t>
      </w:r>
    </w:p>
    <w:p w:rsidR="0013642A" w:rsidRPr="00BB3ECA" w:rsidRDefault="0013642A" w:rsidP="0013642A">
      <w:pPr>
        <w:ind w:firstLine="720"/>
        <w:rPr>
          <w:rFonts w:asciiTheme="minorHAnsi" w:hAnsiTheme="minorHAnsi"/>
        </w:rPr>
      </w:pPr>
      <w:r w:rsidRPr="00BB3ECA">
        <w:rPr>
          <w:rFonts w:asciiTheme="minorHAnsi" w:hAnsiTheme="minorHAnsi"/>
          <w:i/>
        </w:rPr>
        <w:t>Lab supervisor</w:t>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i/>
        </w:rPr>
        <w:t xml:space="preserve">10/2016 to </w:t>
      </w:r>
      <w:r w:rsidR="00367F76" w:rsidRPr="00BB3ECA">
        <w:rPr>
          <w:rFonts w:asciiTheme="minorHAnsi" w:hAnsiTheme="minorHAnsi"/>
          <w:i/>
        </w:rPr>
        <w:t>8/2018</w:t>
      </w:r>
    </w:p>
    <w:p w:rsidR="0013642A" w:rsidRPr="00BB3ECA" w:rsidRDefault="0013642A" w:rsidP="0013642A">
      <w:pPr>
        <w:ind w:firstLine="720"/>
        <w:rPr>
          <w:rFonts w:asciiTheme="minorHAnsi" w:hAnsiTheme="minorHAnsi"/>
        </w:rPr>
      </w:pPr>
      <w:r w:rsidRPr="00BB3ECA">
        <w:rPr>
          <w:rFonts w:asciiTheme="minorHAnsi" w:hAnsiTheme="minorHAnsi"/>
          <w:i/>
        </w:rPr>
        <w:t>Clinical Lab Scientist</w:t>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2</w:t>
      </w:r>
      <w:r w:rsidRPr="00BB3ECA">
        <w:rPr>
          <w:rFonts w:asciiTheme="minorHAnsi" w:hAnsiTheme="minorHAnsi"/>
          <w:i/>
        </w:rPr>
        <w:t>/2016 to 10/2016</w:t>
      </w:r>
    </w:p>
    <w:p w:rsidR="0013642A" w:rsidRPr="00BB3ECA" w:rsidRDefault="0013642A" w:rsidP="0013642A">
      <w:pPr>
        <w:ind w:firstLine="720"/>
        <w:rPr>
          <w:rFonts w:asciiTheme="minorHAnsi" w:hAnsiTheme="minorHAnsi"/>
        </w:rPr>
      </w:pPr>
    </w:p>
    <w:p w:rsidR="0013642A" w:rsidRPr="00BB3ECA" w:rsidRDefault="0013642A" w:rsidP="0013642A">
      <w:pPr>
        <w:numPr>
          <w:ilvl w:val="0"/>
          <w:numId w:val="2"/>
        </w:numPr>
        <w:rPr>
          <w:rFonts w:asciiTheme="minorHAnsi" w:hAnsiTheme="minorHAnsi"/>
        </w:rPr>
      </w:pPr>
      <w:r w:rsidRPr="00BB3ECA">
        <w:rPr>
          <w:rFonts w:asciiTheme="minorHAnsi" w:hAnsiTheme="minorHAnsi"/>
        </w:rPr>
        <w:t>Provided all aspects of on-site laboratory bench work, IT support and CLIA compliance.</w:t>
      </w:r>
    </w:p>
    <w:p w:rsidR="0013642A" w:rsidRPr="00BB3ECA" w:rsidRDefault="0013642A" w:rsidP="0013642A">
      <w:pPr>
        <w:numPr>
          <w:ilvl w:val="0"/>
          <w:numId w:val="2"/>
        </w:numPr>
        <w:rPr>
          <w:rFonts w:asciiTheme="minorHAnsi" w:hAnsiTheme="minorHAnsi"/>
        </w:rPr>
      </w:pPr>
      <w:r w:rsidRPr="00BB3ECA">
        <w:rPr>
          <w:rFonts w:asciiTheme="minorHAnsi" w:hAnsiTheme="minorHAnsi"/>
        </w:rPr>
        <w:t>Supervised last CLIA on-site review (0 deficiencies sited).</w:t>
      </w:r>
    </w:p>
    <w:p w:rsidR="0013642A" w:rsidRPr="00BB3ECA" w:rsidRDefault="0013642A" w:rsidP="0013642A">
      <w:pPr>
        <w:numPr>
          <w:ilvl w:val="0"/>
          <w:numId w:val="2"/>
        </w:numPr>
        <w:rPr>
          <w:rFonts w:asciiTheme="minorHAnsi" w:hAnsiTheme="minorHAnsi"/>
        </w:rPr>
      </w:pPr>
      <w:r w:rsidRPr="00BB3ECA">
        <w:rPr>
          <w:rFonts w:asciiTheme="minorHAnsi" w:hAnsiTheme="minorHAnsi"/>
        </w:rPr>
        <w:t>Wrote custom software to facilitate patient result management and reporting</w:t>
      </w:r>
      <w:r w:rsidR="00C82611">
        <w:rPr>
          <w:rFonts w:asciiTheme="minorHAnsi" w:hAnsiTheme="minorHAnsi"/>
        </w:rPr>
        <w:t xml:space="preserve"> (AutoIT + JetDB)</w:t>
      </w:r>
      <w:r w:rsidRPr="00BB3ECA">
        <w:rPr>
          <w:rFonts w:asciiTheme="minorHAnsi" w:hAnsiTheme="minorHAnsi"/>
        </w:rPr>
        <w:t>.</w:t>
      </w:r>
    </w:p>
    <w:p w:rsidR="0013642A" w:rsidRPr="00BB3ECA" w:rsidRDefault="0013642A" w:rsidP="0013642A">
      <w:pPr>
        <w:numPr>
          <w:ilvl w:val="0"/>
          <w:numId w:val="2"/>
        </w:numPr>
        <w:rPr>
          <w:rFonts w:asciiTheme="minorHAnsi" w:hAnsiTheme="minorHAnsi"/>
        </w:rPr>
      </w:pPr>
      <w:r w:rsidRPr="00BB3ECA">
        <w:rPr>
          <w:rFonts w:asciiTheme="minorHAnsi" w:hAnsiTheme="minorHAnsi"/>
        </w:rPr>
        <w:t>Ensured all technical aspects of the business were maintained using a minimum of budgetary resources.</w:t>
      </w:r>
    </w:p>
    <w:p w:rsidR="0013642A" w:rsidRPr="00BB3ECA" w:rsidRDefault="0013642A" w:rsidP="00C85F7F">
      <w:pPr>
        <w:ind w:firstLine="720"/>
        <w:rPr>
          <w:rFonts w:asciiTheme="minorHAnsi" w:hAnsiTheme="minorHAnsi"/>
          <w:b/>
          <w:u w:val="single"/>
        </w:rPr>
      </w:pPr>
    </w:p>
    <w:p w:rsidR="00C85F7F" w:rsidRPr="007B29C9" w:rsidRDefault="00C85F7F" w:rsidP="00C85F7F">
      <w:pPr>
        <w:ind w:firstLine="720"/>
        <w:rPr>
          <w:rFonts w:asciiTheme="minorHAnsi" w:hAnsiTheme="minorHAnsi"/>
          <w:b/>
          <w:sz w:val="20"/>
          <w:u w:val="single"/>
        </w:rPr>
      </w:pPr>
      <w:r w:rsidRPr="007B29C9">
        <w:rPr>
          <w:rFonts w:asciiTheme="minorHAnsi" w:hAnsiTheme="minorHAnsi"/>
          <w:b/>
          <w:sz w:val="20"/>
          <w:u w:val="single"/>
        </w:rPr>
        <w:t>Aurora Health Care</w:t>
      </w:r>
    </w:p>
    <w:p w:rsidR="00C85F7F" w:rsidRPr="00BB3ECA" w:rsidRDefault="00C85F7F" w:rsidP="00C85F7F">
      <w:pPr>
        <w:ind w:firstLine="720"/>
        <w:rPr>
          <w:rFonts w:asciiTheme="minorHAnsi" w:hAnsiTheme="minorHAnsi"/>
          <w:bCs/>
        </w:rPr>
      </w:pPr>
      <w:r w:rsidRPr="00BB3ECA">
        <w:rPr>
          <w:rFonts w:asciiTheme="minorHAnsi" w:hAnsiTheme="minorHAnsi"/>
          <w:bCs/>
          <w:i/>
        </w:rPr>
        <w:t>Medical Technologist</w:t>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West Allis Mem. Hosp.)</w:t>
      </w:r>
      <w:r w:rsidRPr="00BB3ECA">
        <w:rPr>
          <w:rFonts w:asciiTheme="minorHAnsi" w:hAnsiTheme="minorHAnsi"/>
          <w:bCs/>
        </w:rPr>
        <w:tab/>
      </w:r>
      <w:r w:rsidR="00821724">
        <w:rPr>
          <w:rFonts w:asciiTheme="minorHAnsi" w:hAnsiTheme="minorHAnsi"/>
          <w:bCs/>
        </w:rPr>
        <w:tab/>
      </w:r>
      <w:r w:rsidRPr="00BB3ECA">
        <w:rPr>
          <w:rFonts w:asciiTheme="minorHAnsi" w:hAnsiTheme="minorHAnsi"/>
          <w:bCs/>
        </w:rPr>
        <w:t xml:space="preserve">- </w:t>
      </w:r>
      <w:r w:rsidR="004334C8" w:rsidRPr="00BB3ECA">
        <w:rPr>
          <w:rFonts w:asciiTheme="minorHAnsi" w:hAnsiTheme="minorHAnsi"/>
          <w:i/>
          <w:iCs/>
        </w:rPr>
        <w:t>5/29/2007 to 5/3/2015</w:t>
      </w:r>
    </w:p>
    <w:p w:rsidR="00EB6970" w:rsidRPr="00BB3ECA" w:rsidRDefault="00C85F7F" w:rsidP="00EB6970">
      <w:pPr>
        <w:ind w:firstLine="720"/>
        <w:rPr>
          <w:rFonts w:asciiTheme="minorHAnsi" w:hAnsiTheme="minorHAnsi"/>
          <w:bCs/>
        </w:rPr>
      </w:pP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 xml:space="preserve">(Sinai </w:t>
      </w:r>
      <w:r w:rsidR="00203A75" w:rsidRPr="00BB3ECA">
        <w:rPr>
          <w:rFonts w:asciiTheme="minorHAnsi" w:hAnsiTheme="minorHAnsi"/>
          <w:bCs/>
        </w:rPr>
        <w:t>Med Center</w:t>
      </w:r>
      <w:r w:rsidRPr="00BB3ECA">
        <w:rPr>
          <w:rFonts w:asciiTheme="minorHAnsi" w:hAnsiTheme="minorHAnsi"/>
          <w:bCs/>
        </w:rPr>
        <w:t>)</w:t>
      </w:r>
      <w:r w:rsidR="00203A75" w:rsidRPr="00BB3ECA">
        <w:rPr>
          <w:rFonts w:asciiTheme="minorHAnsi" w:hAnsiTheme="minorHAnsi"/>
          <w:bCs/>
        </w:rPr>
        <w:tab/>
      </w:r>
      <w:r w:rsidR="00203A75" w:rsidRPr="00BB3ECA">
        <w:rPr>
          <w:rFonts w:asciiTheme="minorHAnsi" w:hAnsiTheme="minorHAnsi"/>
          <w:bCs/>
        </w:rPr>
        <w:tab/>
      </w:r>
      <w:r w:rsidR="00821724">
        <w:rPr>
          <w:rFonts w:asciiTheme="minorHAnsi" w:hAnsiTheme="minorHAnsi"/>
          <w:bCs/>
        </w:rPr>
        <w:tab/>
      </w:r>
      <w:r w:rsidR="00203A75" w:rsidRPr="00BB3ECA">
        <w:rPr>
          <w:rFonts w:asciiTheme="minorHAnsi" w:hAnsiTheme="minorHAnsi"/>
          <w:bCs/>
        </w:rPr>
        <w:t>-</w:t>
      </w:r>
      <w:r w:rsidR="004334C8" w:rsidRPr="00BB3ECA">
        <w:rPr>
          <w:rFonts w:asciiTheme="minorHAnsi" w:hAnsiTheme="minorHAnsi"/>
          <w:bCs/>
        </w:rPr>
        <w:t xml:space="preserve"> </w:t>
      </w:r>
      <w:r w:rsidR="008C645B" w:rsidRPr="00BB3ECA">
        <w:rPr>
          <w:rFonts w:asciiTheme="minorHAnsi" w:hAnsiTheme="minorHAnsi"/>
          <w:bCs/>
        </w:rPr>
        <w:t xml:space="preserve">7/13/2012 </w:t>
      </w:r>
      <w:r w:rsidR="004334C8" w:rsidRPr="00BB3ECA">
        <w:rPr>
          <w:rFonts w:asciiTheme="minorHAnsi" w:hAnsiTheme="minorHAnsi"/>
          <w:bCs/>
        </w:rPr>
        <w:t>to 5/3/2015</w:t>
      </w:r>
    </w:p>
    <w:p w:rsidR="000144A7" w:rsidRPr="00BB3ECA" w:rsidRDefault="000144A7" w:rsidP="00EB6970">
      <w:pPr>
        <w:ind w:firstLine="720"/>
        <w:rPr>
          <w:rFonts w:asciiTheme="minorHAnsi" w:hAnsiTheme="minorHAnsi"/>
          <w:bCs/>
          <w:sz w:val="6"/>
        </w:rPr>
      </w:pPr>
    </w:p>
    <w:p w:rsidR="007A4CAF" w:rsidRPr="00BB3ECA" w:rsidRDefault="003E2D5D" w:rsidP="003E2D5D">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 xml:space="preserve">Hematology (automated, </w:t>
      </w:r>
      <w:r w:rsidR="000144A7" w:rsidRPr="00BB3ECA">
        <w:rPr>
          <w:rFonts w:asciiTheme="minorHAnsi" w:hAnsiTheme="minorHAnsi"/>
          <w:bCs/>
        </w:rPr>
        <w:t>differentials, special,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oagulation</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Bone marrow (spec processing, staining, 500 cell differentials, etc)</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atch Elisa Assay</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Trained 8 different staff members on various benches, both on 2</w:t>
      </w:r>
      <w:r w:rsidRPr="00BB3ECA">
        <w:rPr>
          <w:rFonts w:asciiTheme="minorHAnsi" w:hAnsiTheme="minorHAnsi"/>
          <w:bCs/>
          <w:vertAlign w:val="superscript"/>
        </w:rPr>
        <w:t>nd</w:t>
      </w:r>
      <w:r w:rsidRPr="00BB3ECA">
        <w:rPr>
          <w:rFonts w:asciiTheme="minorHAnsi" w:hAnsiTheme="minorHAnsi"/>
          <w:bCs/>
        </w:rPr>
        <w:t xml:space="preserve"> shift ACL West Allis, 1</w:t>
      </w:r>
      <w:r w:rsidRPr="00BB3ECA">
        <w:rPr>
          <w:rFonts w:asciiTheme="minorHAnsi" w:hAnsiTheme="minorHAnsi"/>
          <w:bCs/>
          <w:vertAlign w:val="superscript"/>
        </w:rPr>
        <w:t>st</w:t>
      </w:r>
      <w:r w:rsidRPr="00BB3ECA">
        <w:rPr>
          <w:rFonts w:asciiTheme="minorHAnsi" w:hAnsiTheme="minorHAnsi"/>
          <w:bCs/>
        </w:rPr>
        <w:t xml:space="preserve"> shift ACL West Allis, and 1</w:t>
      </w:r>
      <w:r w:rsidRPr="00BB3ECA">
        <w:rPr>
          <w:rFonts w:asciiTheme="minorHAnsi" w:hAnsiTheme="minorHAnsi"/>
          <w:bCs/>
          <w:vertAlign w:val="superscript"/>
        </w:rPr>
        <w:t>st</w:t>
      </w:r>
      <w:r w:rsidRPr="00BB3ECA">
        <w:rPr>
          <w:rFonts w:asciiTheme="minorHAnsi" w:hAnsiTheme="minorHAnsi"/>
          <w:bCs/>
        </w:rPr>
        <w:t xml:space="preserve"> shift ACL Sinai.</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off-the-bench initiatives including biannual LIS calculation validation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 xml:space="preserve">Volunteered to fill in at Aurora Sinai hospital lab during critical staffing shortage (from June 2012 to May 2015).  </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Sunquest Lab technical training team.  Wrote a user training guide for use with new employees and as a reference for current employees for the Sunquest Lab LIS.  Utilized at several Aurora Site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Coded a solution to transfer Quantiferon results via USB flash drive from the DSX analyzer to Commercial Lab LIS system. Validated system, nurtured process through test code build changes, created training materials, updated as necessary.</w:t>
      </w:r>
    </w:p>
    <w:p w:rsidR="000144A7" w:rsidRPr="00BB3ECA" w:rsidRDefault="000144A7" w:rsidP="000144A7">
      <w:pPr>
        <w:spacing w:line="276" w:lineRule="auto"/>
        <w:ind w:left="1440"/>
        <w:rPr>
          <w:rFonts w:asciiTheme="minorHAnsi" w:hAnsiTheme="minorHAnsi"/>
          <w:bCs/>
        </w:rPr>
      </w:pPr>
    </w:p>
    <w:p w:rsidR="000144A7" w:rsidRPr="007B29C9" w:rsidRDefault="000144A7" w:rsidP="000144A7">
      <w:pPr>
        <w:ind w:firstLine="720"/>
        <w:rPr>
          <w:rFonts w:asciiTheme="minorHAnsi" w:hAnsiTheme="minorHAnsi"/>
          <w:b/>
          <w:sz w:val="20"/>
          <w:u w:val="single"/>
        </w:rPr>
      </w:pPr>
      <w:r w:rsidRPr="007B29C9">
        <w:rPr>
          <w:rFonts w:asciiTheme="minorHAnsi" w:hAnsiTheme="minorHAnsi"/>
          <w:b/>
          <w:sz w:val="20"/>
          <w:u w:val="single"/>
        </w:rPr>
        <w:t>Wheaton Franciscan Healthcare</w:t>
      </w:r>
    </w:p>
    <w:p w:rsidR="000144A7" w:rsidRPr="00BB3ECA" w:rsidRDefault="000144A7" w:rsidP="000144A7">
      <w:pPr>
        <w:ind w:firstLine="720"/>
        <w:rPr>
          <w:rFonts w:asciiTheme="minorHAnsi" w:hAnsiTheme="minorHAnsi"/>
        </w:rPr>
      </w:pPr>
      <w:r w:rsidRPr="00BB3ECA">
        <w:rPr>
          <w:rFonts w:asciiTheme="minorHAnsi" w:hAnsiTheme="minorHAnsi"/>
          <w:i/>
        </w:rPr>
        <w:t>Clinical Laboratory Scientist</w:t>
      </w:r>
      <w:r w:rsidRPr="00BB3ECA">
        <w:rPr>
          <w:rFonts w:asciiTheme="minorHAnsi" w:hAnsiTheme="minorHAnsi"/>
        </w:rPr>
        <w:tab/>
      </w:r>
      <w:r w:rsidRPr="00BB3ECA">
        <w:rPr>
          <w:rFonts w:asciiTheme="minorHAnsi" w:hAnsiTheme="minorHAnsi"/>
        </w:rPr>
        <w:tab/>
      </w:r>
      <w:r w:rsidR="00E005B4">
        <w:rPr>
          <w:rFonts w:asciiTheme="minorHAnsi" w:hAnsiTheme="minorHAnsi"/>
        </w:rPr>
        <w:tab/>
      </w:r>
      <w:r w:rsidRPr="00BB3ECA">
        <w:rPr>
          <w:rFonts w:asciiTheme="minorHAnsi" w:hAnsiTheme="minorHAnsi"/>
        </w:rPr>
        <w:t>(St. Francis Hospital)</w:t>
      </w:r>
      <w:r w:rsidR="00E005B4">
        <w:rPr>
          <w:rFonts w:asciiTheme="minorHAnsi" w:hAnsiTheme="minorHAnsi"/>
        </w:rPr>
        <w:tab/>
      </w:r>
      <w:r w:rsidRPr="00BB3ECA">
        <w:rPr>
          <w:rFonts w:asciiTheme="minorHAnsi" w:hAnsiTheme="minorHAnsi"/>
        </w:rPr>
        <w:tab/>
        <w:t xml:space="preserve">- </w:t>
      </w:r>
      <w:r w:rsidRPr="00BB3ECA">
        <w:rPr>
          <w:rFonts w:asciiTheme="minorHAnsi" w:hAnsiTheme="minorHAnsi"/>
          <w:i/>
          <w:iCs/>
        </w:rPr>
        <w:t>3/8/2004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Full time 2</w:t>
      </w:r>
      <w:r w:rsidRPr="00BB3ECA">
        <w:rPr>
          <w:rFonts w:asciiTheme="minorHAnsi" w:hAnsiTheme="minorHAnsi"/>
          <w:bCs/>
          <w:vertAlign w:val="superscript"/>
        </w:rPr>
        <w:t>nd</w:t>
      </w:r>
      <w:r w:rsidRPr="00BB3ECA">
        <w:rPr>
          <w:rFonts w:asciiTheme="minorHAnsi" w:hAnsiTheme="minorHAnsi"/>
          <w:bCs/>
        </w:rPr>
        <w:t xml:space="preserve"> shift 3/8/2004 to 5/28/2007, 3</w:t>
      </w:r>
      <w:r w:rsidRPr="00BB3ECA">
        <w:rPr>
          <w:rFonts w:asciiTheme="minorHAnsi" w:hAnsiTheme="minorHAnsi"/>
          <w:bCs/>
          <w:vertAlign w:val="superscript"/>
        </w:rPr>
        <w:t>rd</w:t>
      </w:r>
      <w:r w:rsidRPr="00BB3ECA">
        <w:rPr>
          <w:rFonts w:asciiTheme="minorHAnsi" w:hAnsiTheme="minorHAnsi"/>
          <w:bCs/>
        </w:rPr>
        <w:t xml:space="preserve"> shift Pool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Hematology (automated, differentials, special,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oagulation</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Microbiology set-ups</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Key operator Beckman-Coulter hematology analyzers</w:t>
      </w:r>
    </w:p>
    <w:p w:rsidR="000144A7" w:rsidRPr="00BB3ECA" w:rsidRDefault="000144A7" w:rsidP="000144A7">
      <w:pPr>
        <w:spacing w:line="276" w:lineRule="auto"/>
        <w:ind w:left="540"/>
        <w:rPr>
          <w:rFonts w:asciiTheme="minorHAnsi" w:hAnsiTheme="minorHAnsi"/>
          <w:bCs/>
        </w:rPr>
      </w:pPr>
    </w:p>
    <w:p w:rsidR="003E2D5D" w:rsidRPr="00BB3ECA" w:rsidRDefault="003E2D5D" w:rsidP="000144A7">
      <w:pPr>
        <w:pStyle w:val="ListParagraph"/>
        <w:ind w:left="1440"/>
        <w:rPr>
          <w:rFonts w:asciiTheme="minorHAnsi" w:hAnsiTheme="minorHAnsi"/>
          <w:bCs/>
        </w:rPr>
      </w:pPr>
    </w:p>
    <w:p w:rsidR="007A4CAF" w:rsidRPr="00BB3ECA" w:rsidRDefault="007A4CAF" w:rsidP="007A4CAF">
      <w:pPr>
        <w:jc w:val="center"/>
        <w:rPr>
          <w:rFonts w:asciiTheme="minorHAnsi" w:hAnsiTheme="minorHAnsi"/>
          <w:sz w:val="28"/>
        </w:rPr>
      </w:pPr>
      <w:r w:rsidRPr="00BB3ECA">
        <w:rPr>
          <w:rFonts w:asciiTheme="minorHAnsi" w:hAnsiTheme="minorHAnsi"/>
          <w:sz w:val="28"/>
          <w:highlight w:val="lightGray"/>
        </w:rPr>
        <w:lastRenderedPageBreak/>
        <w:t>Education</w:t>
      </w:r>
    </w:p>
    <w:p w:rsidR="00406A40" w:rsidRPr="00BB3ECA" w:rsidRDefault="00406A40" w:rsidP="00406A40">
      <w:pPr>
        <w:rPr>
          <w:rFonts w:asciiTheme="minorHAnsi" w:hAnsiTheme="minorHAnsi"/>
          <w:b/>
          <w:u w:val="single"/>
        </w:rPr>
      </w:pPr>
    </w:p>
    <w:p w:rsidR="00406A40" w:rsidRPr="00BB3ECA" w:rsidRDefault="00406A40" w:rsidP="00406A40">
      <w:pPr>
        <w:rPr>
          <w:rFonts w:asciiTheme="minorHAnsi" w:hAnsiTheme="minorHAnsi"/>
          <w:i/>
          <w:sz w:val="20"/>
        </w:rPr>
      </w:pPr>
      <w:r w:rsidRPr="00BB3ECA">
        <w:rPr>
          <w:rFonts w:asciiTheme="minorHAnsi" w:hAnsiTheme="minorHAnsi"/>
          <w:b/>
          <w:sz w:val="20"/>
          <w:u w:val="single"/>
        </w:rPr>
        <w:t>Northern Michigan University</w:t>
      </w:r>
      <w:r w:rsidRPr="00BB3ECA">
        <w:rPr>
          <w:rFonts w:asciiTheme="minorHAnsi" w:hAnsiTheme="minorHAnsi"/>
          <w:sz w:val="20"/>
        </w:rPr>
        <w:tab/>
        <w:t>(</w:t>
      </w:r>
      <w:r w:rsidRPr="00BB3ECA">
        <w:rPr>
          <w:rFonts w:asciiTheme="minorHAnsi" w:hAnsiTheme="minorHAnsi"/>
          <w:iCs/>
          <w:sz w:val="20"/>
        </w:rPr>
        <w:t>Marquette, MI – 12/2003)</w:t>
      </w:r>
      <w:r w:rsidRPr="00BB3ECA">
        <w:rPr>
          <w:rFonts w:asciiTheme="minorHAnsi" w:hAnsiTheme="minorHAnsi"/>
          <w:i/>
          <w:iCs/>
          <w:sz w:val="20"/>
        </w:rPr>
        <w:tab/>
      </w:r>
      <w:r w:rsidRPr="00BB3ECA">
        <w:rPr>
          <w:rFonts w:asciiTheme="minorHAnsi" w:hAnsiTheme="minorHAnsi"/>
          <w:iCs/>
          <w:sz w:val="20"/>
        </w:rPr>
        <w:t>Associate degree</w:t>
      </w:r>
      <w:r w:rsidRPr="00BB3ECA">
        <w:rPr>
          <w:rFonts w:asciiTheme="minorHAnsi" w:hAnsiTheme="minorHAnsi"/>
          <w:i/>
          <w:iCs/>
          <w:sz w:val="20"/>
        </w:rPr>
        <w:t xml:space="preserve"> (Clinical Lab Tech.)</w:t>
      </w:r>
    </w:p>
    <w:p w:rsidR="00203A75" w:rsidRPr="00BB3ECA" w:rsidRDefault="00203A75" w:rsidP="00406A40">
      <w:pPr>
        <w:rPr>
          <w:rFonts w:asciiTheme="minorHAnsi" w:hAnsiTheme="minorHAnsi"/>
          <w:i/>
          <w:sz w:val="20"/>
        </w:rPr>
      </w:pPr>
      <w:r w:rsidRPr="00BB3ECA">
        <w:rPr>
          <w:rFonts w:asciiTheme="minorHAnsi" w:hAnsiTheme="minorHAnsi"/>
          <w:b/>
          <w:sz w:val="20"/>
          <w:u w:val="single"/>
        </w:rPr>
        <w:t>Michigan State University</w:t>
      </w:r>
      <w:r w:rsidR="00406A40" w:rsidRPr="00BB3ECA">
        <w:rPr>
          <w:rFonts w:asciiTheme="minorHAnsi" w:hAnsiTheme="minorHAnsi"/>
          <w:sz w:val="20"/>
        </w:rPr>
        <w:tab/>
      </w:r>
      <w:r w:rsidR="00406A40" w:rsidRPr="00BB3ECA">
        <w:rPr>
          <w:rFonts w:asciiTheme="minorHAnsi" w:hAnsiTheme="minorHAnsi"/>
          <w:sz w:val="20"/>
        </w:rPr>
        <w:tab/>
        <w:t>(East Lansing, MI 5/</w:t>
      </w:r>
      <w:r w:rsidRPr="00BB3ECA">
        <w:rPr>
          <w:rFonts w:asciiTheme="minorHAnsi" w:hAnsiTheme="minorHAnsi"/>
          <w:sz w:val="20"/>
        </w:rPr>
        <w:t>2001</w:t>
      </w:r>
      <w:r w:rsidR="00406A40" w:rsidRPr="00BB3ECA">
        <w:rPr>
          <w:rFonts w:asciiTheme="minorHAnsi" w:hAnsiTheme="minorHAnsi"/>
          <w:sz w:val="20"/>
        </w:rPr>
        <w:t>)</w:t>
      </w:r>
      <w:r w:rsidR="00406A40" w:rsidRPr="00BB3ECA">
        <w:rPr>
          <w:rFonts w:asciiTheme="minorHAnsi" w:hAnsiTheme="minorHAnsi"/>
          <w:sz w:val="20"/>
        </w:rPr>
        <w:tab/>
      </w:r>
      <w:r w:rsidR="00BB3ECA">
        <w:rPr>
          <w:rFonts w:asciiTheme="minorHAnsi" w:hAnsiTheme="minorHAnsi"/>
          <w:sz w:val="20"/>
        </w:rPr>
        <w:tab/>
      </w:r>
      <w:r w:rsidRPr="00BB3ECA">
        <w:rPr>
          <w:rFonts w:asciiTheme="minorHAnsi" w:hAnsiTheme="minorHAnsi"/>
          <w:sz w:val="20"/>
        </w:rPr>
        <w:t>Bachelors of Science</w:t>
      </w:r>
      <w:r w:rsidR="00406A40" w:rsidRPr="00BB3ECA">
        <w:rPr>
          <w:rFonts w:asciiTheme="minorHAnsi" w:hAnsiTheme="minorHAnsi"/>
          <w:sz w:val="20"/>
        </w:rPr>
        <w:t xml:space="preserve"> </w:t>
      </w:r>
      <w:r w:rsidR="00406A40" w:rsidRPr="00BB3ECA">
        <w:rPr>
          <w:rFonts w:asciiTheme="minorHAnsi" w:hAnsiTheme="minorHAnsi"/>
          <w:i/>
          <w:sz w:val="20"/>
        </w:rPr>
        <w:t>(</w:t>
      </w:r>
      <w:r w:rsidRPr="00BB3ECA">
        <w:rPr>
          <w:rFonts w:asciiTheme="minorHAnsi" w:hAnsiTheme="minorHAnsi"/>
          <w:i/>
          <w:sz w:val="20"/>
        </w:rPr>
        <w:t>Human Biology</w:t>
      </w:r>
      <w:r w:rsidR="00406A40" w:rsidRPr="00BB3ECA">
        <w:rPr>
          <w:rFonts w:asciiTheme="minorHAnsi" w:hAnsiTheme="minorHAnsi"/>
          <w:i/>
          <w:sz w:val="20"/>
        </w:rPr>
        <w:t>)</w:t>
      </w:r>
    </w:p>
    <w:p w:rsidR="00406A40" w:rsidRPr="00BB3ECA" w:rsidRDefault="00406A40" w:rsidP="00406A40">
      <w:pPr>
        <w:rPr>
          <w:rFonts w:asciiTheme="minorHAnsi" w:hAnsiTheme="minorHAnsi"/>
        </w:rPr>
      </w:pPr>
    </w:p>
    <w:p w:rsidR="00A3321D" w:rsidRPr="00BB3ECA" w:rsidRDefault="00406A40" w:rsidP="00406A40">
      <w:pPr>
        <w:rPr>
          <w:rFonts w:asciiTheme="minorHAnsi" w:hAnsiTheme="minorHAnsi"/>
        </w:rPr>
      </w:pPr>
      <w:r w:rsidRPr="000A1E9D">
        <w:rPr>
          <w:rFonts w:asciiTheme="minorHAnsi" w:hAnsiTheme="minorHAnsi"/>
          <w:b/>
        </w:rPr>
        <w:t>ASCP</w:t>
      </w:r>
      <w:r w:rsidRPr="00BB3ECA">
        <w:rPr>
          <w:rFonts w:asciiTheme="minorHAnsi" w:hAnsiTheme="minorHAnsi"/>
        </w:rPr>
        <w:t xml:space="preserve"> certified as a </w:t>
      </w:r>
      <w:r w:rsidRPr="00BB3ECA">
        <w:rPr>
          <w:rFonts w:asciiTheme="minorHAnsi" w:hAnsiTheme="minorHAnsi"/>
          <w:b/>
          <w:bCs/>
          <w:u w:val="single"/>
        </w:rPr>
        <w:t>Clinical Laboratory Scientist (</w:t>
      </w:r>
      <w:r w:rsidRPr="00BB3ECA">
        <w:rPr>
          <w:rFonts w:asciiTheme="minorHAnsi" w:hAnsiTheme="minorHAnsi"/>
        </w:rPr>
        <w:t>August 2006)</w:t>
      </w:r>
      <w:r w:rsidR="00E005B4">
        <w:rPr>
          <w:rFonts w:asciiTheme="minorHAnsi" w:hAnsiTheme="minorHAnsi"/>
        </w:rPr>
        <w:t xml:space="preserve"> (\w CM </w:t>
      </w:r>
      <w:r w:rsidR="00A418E9">
        <w:rPr>
          <w:rFonts w:asciiTheme="minorHAnsi" w:hAnsiTheme="minorHAnsi"/>
        </w:rPr>
        <w:t xml:space="preserve">certification, </w:t>
      </w:r>
      <w:r w:rsidR="00E005B4">
        <w:rPr>
          <w:rFonts w:asciiTheme="minorHAnsi" w:hAnsiTheme="minorHAnsi"/>
        </w:rPr>
        <w:t>exp</w:t>
      </w:r>
      <w:r w:rsidR="00A418E9">
        <w:rPr>
          <w:rFonts w:asciiTheme="minorHAnsi" w:hAnsiTheme="minorHAnsi"/>
        </w:rPr>
        <w:t>ires</w:t>
      </w:r>
      <w:r w:rsidR="00E005B4">
        <w:rPr>
          <w:rFonts w:asciiTheme="minorHAnsi" w:hAnsiTheme="minorHAnsi"/>
        </w:rPr>
        <w:t>: 8/2021)</w:t>
      </w:r>
    </w:p>
    <w:p w:rsidR="00A3321D" w:rsidRPr="00BB3ECA" w:rsidRDefault="00A3321D" w:rsidP="00D9599B">
      <w:pPr>
        <w:rPr>
          <w:rFonts w:asciiTheme="minorHAnsi" w:hAnsiTheme="minorHAnsi"/>
        </w:rPr>
      </w:pPr>
    </w:p>
    <w:p w:rsidR="00EC3C90" w:rsidRPr="00BB3ECA" w:rsidRDefault="00EC3C90" w:rsidP="00EC3C90">
      <w:pPr>
        <w:pStyle w:val="ListParagraph"/>
        <w:ind w:left="540"/>
        <w:rPr>
          <w:rFonts w:asciiTheme="minorHAnsi" w:hAnsiTheme="minorHAnsi"/>
          <w:sz w:val="20"/>
        </w:rPr>
      </w:pPr>
    </w:p>
    <w:p w:rsidR="00EC3C90" w:rsidRPr="00BB3ECA" w:rsidRDefault="00EC3C90" w:rsidP="00EC3C90">
      <w:pPr>
        <w:jc w:val="center"/>
        <w:rPr>
          <w:rFonts w:asciiTheme="minorHAnsi" w:hAnsiTheme="minorHAnsi"/>
          <w:sz w:val="28"/>
        </w:rPr>
      </w:pPr>
      <w:r w:rsidRPr="00BB3ECA">
        <w:rPr>
          <w:rFonts w:asciiTheme="minorHAnsi" w:hAnsiTheme="minorHAnsi"/>
          <w:sz w:val="28"/>
          <w:highlight w:val="lightGray"/>
        </w:rPr>
        <w:t>Technology experience</w:t>
      </w:r>
    </w:p>
    <w:p w:rsidR="00EC3C90" w:rsidRPr="00BB3ECA" w:rsidRDefault="00EC3C90" w:rsidP="00EC3C90">
      <w:pPr>
        <w:pStyle w:val="ListParagraph"/>
        <w:ind w:left="540"/>
        <w:rPr>
          <w:rFonts w:asciiTheme="minorHAnsi" w:hAnsiTheme="minorHAnsi"/>
          <w:sz w:val="20"/>
        </w:rPr>
      </w:pPr>
    </w:p>
    <w:p w:rsidR="00EC3C90" w:rsidRPr="00BB3ECA" w:rsidRDefault="00EC3C90" w:rsidP="004F0B83">
      <w:pPr>
        <w:pStyle w:val="ListParagraph"/>
        <w:ind w:left="0" w:firstLine="720"/>
        <w:rPr>
          <w:rFonts w:asciiTheme="minorHAnsi" w:hAnsiTheme="minorHAnsi"/>
          <w:sz w:val="20"/>
        </w:rPr>
      </w:pPr>
      <w:r w:rsidRPr="00BB3ECA">
        <w:rPr>
          <w:rFonts w:asciiTheme="minorHAnsi" w:hAnsiTheme="minorHAnsi"/>
          <w:sz w:val="20"/>
        </w:rPr>
        <w:t xml:space="preserve">To help prospective employers better understand my </w:t>
      </w:r>
      <w:r w:rsidR="004F0B83">
        <w:rPr>
          <w:rFonts w:asciiTheme="minorHAnsi" w:hAnsiTheme="minorHAnsi"/>
          <w:sz w:val="20"/>
        </w:rPr>
        <w:t>technical experience,</w:t>
      </w:r>
      <w:r w:rsidRPr="00BB3ECA">
        <w:rPr>
          <w:rFonts w:asciiTheme="minorHAnsi" w:hAnsiTheme="minorHAnsi"/>
          <w:sz w:val="20"/>
        </w:rPr>
        <w:t xml:space="preserve"> I’ve </w:t>
      </w:r>
      <w:r w:rsidR="00F33910">
        <w:rPr>
          <w:rFonts w:asciiTheme="minorHAnsi" w:hAnsiTheme="minorHAnsi"/>
          <w:sz w:val="20"/>
        </w:rPr>
        <w:t>compiled lists</w:t>
      </w:r>
      <w:r w:rsidRPr="00BB3ECA">
        <w:rPr>
          <w:rFonts w:asciiTheme="minorHAnsi" w:hAnsiTheme="minorHAnsi"/>
          <w:sz w:val="20"/>
        </w:rPr>
        <w:t xml:space="preserve"> of the various technologies I have</w:t>
      </w:r>
      <w:r w:rsidR="004F0B83">
        <w:rPr>
          <w:rFonts w:asciiTheme="minorHAnsi" w:hAnsiTheme="minorHAnsi"/>
          <w:sz w:val="20"/>
        </w:rPr>
        <w:t xml:space="preserve"> direct experience utilizing.</w:t>
      </w:r>
      <w:r w:rsidR="00F33910">
        <w:rPr>
          <w:rFonts w:asciiTheme="minorHAnsi" w:hAnsiTheme="minorHAnsi"/>
          <w:sz w:val="20"/>
        </w:rPr>
        <w:t xml:space="preserve">  Please see the Github links below for more information!</w:t>
      </w:r>
    </w:p>
    <w:p w:rsidR="00BC047E" w:rsidRPr="00BB3ECA" w:rsidRDefault="00BC047E" w:rsidP="00EC3C90">
      <w:pPr>
        <w:pStyle w:val="ListParagraph"/>
        <w:ind w:left="0"/>
        <w:rPr>
          <w:rFonts w:asciiTheme="minorHAnsi" w:hAnsiTheme="minorHAnsi"/>
          <w:sz w:val="20"/>
        </w:rPr>
      </w:pPr>
    </w:p>
    <w:p w:rsidR="00ED6E0D" w:rsidRPr="008F0AF5" w:rsidRDefault="007A091F" w:rsidP="008F0AF5">
      <w:pPr>
        <w:pStyle w:val="ListParagraph"/>
        <w:ind w:left="0"/>
        <w:rPr>
          <w:rFonts w:asciiTheme="minorHAnsi" w:hAnsiTheme="minorHAnsi"/>
          <w:sz w:val="20"/>
        </w:rPr>
      </w:pPr>
      <w:hyperlink r:id="rId9" w:history="1">
        <w:r w:rsidR="00EC3C90" w:rsidRPr="00F33910">
          <w:rPr>
            <w:rStyle w:val="Hyperlink"/>
            <w:rFonts w:asciiTheme="minorHAnsi" w:hAnsiTheme="minorHAnsi"/>
            <w:sz w:val="20"/>
          </w:rPr>
          <w:t>Operating Systems</w:t>
        </w:r>
      </w:hyperlink>
    </w:p>
    <w:p w:rsidR="00ED6E0D" w:rsidRPr="00BB3ECA" w:rsidRDefault="007A091F" w:rsidP="008F0AF5">
      <w:pPr>
        <w:rPr>
          <w:rFonts w:asciiTheme="minorHAnsi" w:hAnsiTheme="minorHAnsi"/>
          <w:sz w:val="20"/>
        </w:rPr>
      </w:pPr>
      <w:hyperlink r:id="rId10" w:history="1">
        <w:r w:rsidR="008F0AF5" w:rsidRPr="00A411F3">
          <w:rPr>
            <w:rStyle w:val="Hyperlink"/>
            <w:rFonts w:asciiTheme="minorHAnsi" w:hAnsiTheme="minorHAnsi"/>
            <w:sz w:val="20"/>
          </w:rPr>
          <w:t>Development Tools</w:t>
        </w:r>
      </w:hyperlink>
    </w:p>
    <w:p w:rsidR="00ED6E0D" w:rsidRPr="00BB3ECA" w:rsidRDefault="007A091F" w:rsidP="00ED6E0D">
      <w:pPr>
        <w:pStyle w:val="ListParagraph"/>
        <w:ind w:left="0"/>
        <w:rPr>
          <w:rFonts w:asciiTheme="minorHAnsi" w:hAnsiTheme="minorHAnsi"/>
          <w:sz w:val="20"/>
          <w:u w:val="single"/>
        </w:rPr>
      </w:pPr>
      <w:hyperlink r:id="rId11" w:history="1">
        <w:r w:rsidR="00ED6E0D" w:rsidRPr="00A411F3">
          <w:rPr>
            <w:rStyle w:val="Hyperlink"/>
            <w:rFonts w:asciiTheme="minorHAnsi" w:hAnsiTheme="minorHAnsi"/>
            <w:sz w:val="20"/>
          </w:rPr>
          <w:t>Databases</w:t>
        </w:r>
      </w:hyperlink>
    </w:p>
    <w:p w:rsidR="007D02AB" w:rsidRPr="00BB3ECA" w:rsidRDefault="007A091F" w:rsidP="00BC047E">
      <w:pPr>
        <w:pStyle w:val="ListParagraph"/>
        <w:ind w:left="0"/>
        <w:rPr>
          <w:rFonts w:asciiTheme="minorHAnsi" w:hAnsiTheme="minorHAnsi"/>
          <w:sz w:val="20"/>
          <w:u w:val="single"/>
        </w:rPr>
      </w:pPr>
      <w:hyperlink r:id="rId12" w:history="1">
        <w:r w:rsidR="00BC047E" w:rsidRPr="00A411F3">
          <w:rPr>
            <w:rStyle w:val="Hyperlink"/>
            <w:rFonts w:asciiTheme="minorHAnsi" w:hAnsiTheme="minorHAnsi"/>
            <w:sz w:val="20"/>
          </w:rPr>
          <w:t>Network technologies</w:t>
        </w:r>
      </w:hyperlink>
    </w:p>
    <w:p w:rsidR="00764FE5" w:rsidRPr="00BB3ECA" w:rsidRDefault="007A091F" w:rsidP="00764FE5">
      <w:pPr>
        <w:pStyle w:val="ListParagraph"/>
        <w:ind w:left="0"/>
        <w:rPr>
          <w:rFonts w:asciiTheme="minorHAnsi" w:hAnsiTheme="minorHAnsi"/>
          <w:sz w:val="20"/>
          <w:u w:val="single"/>
        </w:rPr>
      </w:pPr>
      <w:hyperlink r:id="rId13" w:history="1">
        <w:r w:rsidR="0094162F" w:rsidRPr="00A411F3">
          <w:rPr>
            <w:rStyle w:val="Hyperlink"/>
            <w:rFonts w:asciiTheme="minorHAnsi" w:hAnsiTheme="minorHAnsi"/>
            <w:sz w:val="20"/>
          </w:rPr>
          <w:t>Clinical Applications</w:t>
        </w:r>
      </w:hyperlink>
    </w:p>
    <w:p w:rsidR="004E1041" w:rsidRPr="008F0AF5" w:rsidRDefault="007A091F" w:rsidP="008F0AF5">
      <w:pPr>
        <w:pStyle w:val="ListParagraph"/>
        <w:ind w:left="0"/>
        <w:rPr>
          <w:rFonts w:asciiTheme="minorHAnsi" w:hAnsiTheme="minorHAnsi"/>
          <w:sz w:val="20"/>
          <w:u w:val="single"/>
        </w:rPr>
      </w:pPr>
      <w:hyperlink r:id="rId14" w:history="1">
        <w:r w:rsidR="0094162F" w:rsidRPr="00A411F3">
          <w:rPr>
            <w:rStyle w:val="Hyperlink"/>
            <w:rFonts w:asciiTheme="minorHAnsi" w:hAnsiTheme="minorHAnsi"/>
            <w:sz w:val="20"/>
          </w:rPr>
          <w:t>Enterprise/</w:t>
        </w:r>
        <w:proofErr w:type="spellStart"/>
        <w:r w:rsidR="0094162F" w:rsidRPr="00A411F3">
          <w:rPr>
            <w:rStyle w:val="Hyperlink"/>
            <w:rFonts w:asciiTheme="minorHAnsi" w:hAnsiTheme="minorHAnsi"/>
            <w:sz w:val="20"/>
          </w:rPr>
          <w:t>Misc</w:t>
        </w:r>
        <w:proofErr w:type="spellEnd"/>
        <w:r w:rsidR="0094162F" w:rsidRPr="00A411F3">
          <w:rPr>
            <w:rStyle w:val="Hyperlink"/>
            <w:rFonts w:asciiTheme="minorHAnsi" w:hAnsiTheme="minorHAnsi"/>
            <w:sz w:val="20"/>
          </w:rPr>
          <w:t xml:space="preserve"> applications</w:t>
        </w:r>
      </w:hyperlink>
    </w:p>
    <w:p w:rsidR="005F01EB" w:rsidRDefault="005F01EB" w:rsidP="005F01EB">
      <w:pPr>
        <w:rPr>
          <w:rFonts w:ascii="Georgia" w:hAnsi="Georgia"/>
          <w:sz w:val="20"/>
          <w:u w:val="single"/>
        </w:rPr>
      </w:pPr>
    </w:p>
    <w:p w:rsidR="005F01EB" w:rsidRPr="00D9599B" w:rsidRDefault="005F01EB" w:rsidP="005F01EB">
      <w:pPr>
        <w:rPr>
          <w:bCs/>
        </w:rPr>
      </w:pPr>
    </w:p>
    <w:p w:rsidR="005F01EB" w:rsidRPr="00E603EC" w:rsidRDefault="005F01EB" w:rsidP="005F01EB">
      <w:pPr>
        <w:jc w:val="center"/>
        <w:rPr>
          <w:rFonts w:asciiTheme="minorHAnsi" w:hAnsiTheme="minorHAnsi"/>
          <w:color w:val="404040" w:themeColor="text1" w:themeTint="BF"/>
          <w:sz w:val="28"/>
        </w:rPr>
      </w:pPr>
      <w:r w:rsidRPr="00E603EC">
        <w:rPr>
          <w:rFonts w:asciiTheme="minorHAnsi" w:hAnsiTheme="minorHAnsi"/>
          <w:color w:val="404040" w:themeColor="text1" w:themeTint="BF"/>
          <w:sz w:val="28"/>
          <w:highlight w:val="lightGray"/>
        </w:rPr>
        <w:t>Te</w:t>
      </w:r>
      <w:r w:rsidR="00E603EC" w:rsidRPr="00E603EC">
        <w:rPr>
          <w:rFonts w:asciiTheme="minorHAnsi" w:hAnsiTheme="minorHAnsi"/>
          <w:color w:val="404040" w:themeColor="text1" w:themeTint="BF"/>
          <w:sz w:val="28"/>
          <w:highlight w:val="lightGray"/>
        </w:rPr>
        <w:t>chnical problem solving examples / Soft skills</w:t>
      </w:r>
    </w:p>
    <w:p w:rsidR="005F01EB" w:rsidRPr="00BB3ECA" w:rsidRDefault="005F01EB" w:rsidP="005F01EB">
      <w:pPr>
        <w:rPr>
          <w:rFonts w:asciiTheme="minorHAnsi" w:hAnsiTheme="minorHAnsi"/>
          <w:sz w:val="20"/>
          <w:u w:val="single"/>
        </w:rPr>
      </w:pPr>
    </w:p>
    <w:p w:rsidR="009365CF" w:rsidRDefault="007A091F" w:rsidP="005F01EB">
      <w:pPr>
        <w:rPr>
          <w:rStyle w:val="Hyperlink"/>
          <w:rFonts w:asciiTheme="minorHAnsi" w:hAnsiTheme="minorHAnsi"/>
          <w:sz w:val="20"/>
        </w:rPr>
      </w:pPr>
      <w:hyperlink r:id="rId15" w:history="1">
        <w:r w:rsidR="00A411F3">
          <w:rPr>
            <w:rStyle w:val="Hyperlink"/>
            <w:rFonts w:asciiTheme="minorHAnsi" w:hAnsiTheme="minorHAnsi"/>
            <w:sz w:val="20"/>
          </w:rPr>
          <w:t xml:space="preserve">List of </w:t>
        </w:r>
        <w:r w:rsidR="00E603EC">
          <w:rPr>
            <w:rStyle w:val="Hyperlink"/>
            <w:rFonts w:asciiTheme="minorHAnsi" w:hAnsiTheme="minorHAnsi"/>
            <w:sz w:val="20"/>
          </w:rPr>
          <w:t xml:space="preserve">technical </w:t>
        </w:r>
        <w:r w:rsidR="00A411F3">
          <w:rPr>
            <w:rStyle w:val="Hyperlink"/>
            <w:rFonts w:asciiTheme="minorHAnsi" w:hAnsiTheme="minorHAnsi"/>
            <w:sz w:val="20"/>
          </w:rPr>
          <w:t>examples</w:t>
        </w:r>
      </w:hyperlink>
    </w:p>
    <w:p w:rsidR="00BB5135" w:rsidRPr="00BB3ECA" w:rsidRDefault="007A091F" w:rsidP="005F01EB">
      <w:pPr>
        <w:rPr>
          <w:rFonts w:asciiTheme="minorHAnsi" w:hAnsiTheme="minorHAnsi"/>
          <w:sz w:val="20"/>
          <w:u w:val="single"/>
        </w:rPr>
      </w:pPr>
      <w:hyperlink r:id="rId16" w:history="1">
        <w:r w:rsidRPr="007A091F">
          <w:rPr>
            <w:rStyle w:val="Hyperlink"/>
            <w:rFonts w:asciiTheme="minorHAnsi" w:hAnsiTheme="minorHAnsi"/>
            <w:sz w:val="20"/>
          </w:rPr>
          <w:t>Soft skills</w:t>
        </w:r>
      </w:hyperlink>
      <w:bookmarkStart w:id="0" w:name="_GoBack"/>
      <w:bookmarkEnd w:id="0"/>
    </w:p>
    <w:p w:rsidR="00804149" w:rsidRPr="00D9599B" w:rsidRDefault="00804149" w:rsidP="000A363D">
      <w:pPr>
        <w:rPr>
          <w:bCs/>
        </w:rPr>
      </w:pPr>
    </w:p>
    <w:p w:rsidR="000A363D" w:rsidRPr="007A4CAF" w:rsidRDefault="000A363D" w:rsidP="000A363D">
      <w:pPr>
        <w:jc w:val="center"/>
        <w:rPr>
          <w:rFonts w:ascii="Georgia" w:hAnsi="Georgia"/>
          <w:sz w:val="28"/>
        </w:rPr>
      </w:pPr>
      <w:r w:rsidRPr="00116198">
        <w:rPr>
          <w:rFonts w:ascii="Georgia" w:hAnsi="Georgia"/>
          <w:sz w:val="28"/>
          <w:highlight w:val="lightGray"/>
        </w:rPr>
        <w:t>References</w:t>
      </w:r>
    </w:p>
    <w:p w:rsidR="000A363D" w:rsidRDefault="000A363D" w:rsidP="000A363D">
      <w:pPr>
        <w:rPr>
          <w:rFonts w:ascii="Georgia" w:hAnsi="Georgia"/>
          <w:sz w:val="28"/>
        </w:rPr>
      </w:pPr>
    </w:p>
    <w:p w:rsidR="000A363D" w:rsidRDefault="007A091F" w:rsidP="005F01EB">
      <w:pPr>
        <w:rPr>
          <w:rFonts w:ascii="Georgia" w:hAnsi="Georgia"/>
          <w:sz w:val="20"/>
        </w:rPr>
      </w:pPr>
      <w:hyperlink r:id="rId17" w:history="1">
        <w:r w:rsidR="00A411F3">
          <w:rPr>
            <w:rStyle w:val="Hyperlink"/>
            <w:rFonts w:ascii="Georgia" w:hAnsi="Georgia"/>
            <w:sz w:val="20"/>
          </w:rPr>
          <w:t>List of references</w:t>
        </w:r>
      </w:hyperlink>
    </w:p>
    <w:p w:rsidR="00A411F3" w:rsidRPr="00A411F3" w:rsidRDefault="00A411F3" w:rsidP="005F01EB">
      <w:pPr>
        <w:rPr>
          <w:rFonts w:ascii="Georgia" w:hAnsi="Georgia"/>
          <w:sz w:val="20"/>
        </w:rPr>
      </w:pPr>
    </w:p>
    <w:sectPr w:rsidR="00A411F3" w:rsidRPr="00A411F3" w:rsidSect="006322B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716E5"/>
    <w:multiLevelType w:val="hybridMultilevel"/>
    <w:tmpl w:val="E7181B36"/>
    <w:lvl w:ilvl="0" w:tplc="04090001">
      <w:start w:val="414"/>
      <w:numFmt w:val="bullet"/>
      <w:lvlText w:val=""/>
      <w:lvlJc w:val="left"/>
      <w:pPr>
        <w:ind w:left="54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95118FA"/>
    <w:multiLevelType w:val="hybridMultilevel"/>
    <w:tmpl w:val="DAD6F38C"/>
    <w:lvl w:ilvl="0" w:tplc="0D7836C0">
      <w:start w:val="414"/>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1"/>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BA1"/>
    <w:rsid w:val="00006B4E"/>
    <w:rsid w:val="00012534"/>
    <w:rsid w:val="000135B7"/>
    <w:rsid w:val="00013E36"/>
    <w:rsid w:val="000144A7"/>
    <w:rsid w:val="0001504E"/>
    <w:rsid w:val="00021753"/>
    <w:rsid w:val="00023A6E"/>
    <w:rsid w:val="000261DB"/>
    <w:rsid w:val="000347EA"/>
    <w:rsid w:val="00044E7C"/>
    <w:rsid w:val="00054116"/>
    <w:rsid w:val="00054239"/>
    <w:rsid w:val="00055A7E"/>
    <w:rsid w:val="00056ED4"/>
    <w:rsid w:val="000613E3"/>
    <w:rsid w:val="00065382"/>
    <w:rsid w:val="00074B17"/>
    <w:rsid w:val="0007748F"/>
    <w:rsid w:val="000831D0"/>
    <w:rsid w:val="00084699"/>
    <w:rsid w:val="0008572E"/>
    <w:rsid w:val="00086186"/>
    <w:rsid w:val="0009191B"/>
    <w:rsid w:val="00095A4B"/>
    <w:rsid w:val="00096009"/>
    <w:rsid w:val="000A1E9D"/>
    <w:rsid w:val="000A363D"/>
    <w:rsid w:val="000A3BD7"/>
    <w:rsid w:val="000A63A7"/>
    <w:rsid w:val="000B0BCE"/>
    <w:rsid w:val="000B3461"/>
    <w:rsid w:val="000B73B8"/>
    <w:rsid w:val="000C221C"/>
    <w:rsid w:val="000C33CF"/>
    <w:rsid w:val="000D1D3E"/>
    <w:rsid w:val="000D457F"/>
    <w:rsid w:val="000D6740"/>
    <w:rsid w:val="000D6D5F"/>
    <w:rsid w:val="000D6EFC"/>
    <w:rsid w:val="000F4281"/>
    <w:rsid w:val="000F47FD"/>
    <w:rsid w:val="000F531D"/>
    <w:rsid w:val="000F5FEB"/>
    <w:rsid w:val="000F6358"/>
    <w:rsid w:val="00107BA1"/>
    <w:rsid w:val="001101DE"/>
    <w:rsid w:val="001114F8"/>
    <w:rsid w:val="001120F8"/>
    <w:rsid w:val="00115B8A"/>
    <w:rsid w:val="00116198"/>
    <w:rsid w:val="001178A0"/>
    <w:rsid w:val="00120BFE"/>
    <w:rsid w:val="00126DB5"/>
    <w:rsid w:val="00135243"/>
    <w:rsid w:val="0013642A"/>
    <w:rsid w:val="00136FA8"/>
    <w:rsid w:val="00141AE6"/>
    <w:rsid w:val="0014723C"/>
    <w:rsid w:val="001504D3"/>
    <w:rsid w:val="00150D12"/>
    <w:rsid w:val="001510F3"/>
    <w:rsid w:val="00152130"/>
    <w:rsid w:val="001559DC"/>
    <w:rsid w:val="00155D0A"/>
    <w:rsid w:val="0015653C"/>
    <w:rsid w:val="00162A49"/>
    <w:rsid w:val="00162E7F"/>
    <w:rsid w:val="0016385E"/>
    <w:rsid w:val="001647A2"/>
    <w:rsid w:val="00164BA8"/>
    <w:rsid w:val="00164EDB"/>
    <w:rsid w:val="00166DC0"/>
    <w:rsid w:val="0016731C"/>
    <w:rsid w:val="001828FB"/>
    <w:rsid w:val="00190D21"/>
    <w:rsid w:val="00197F50"/>
    <w:rsid w:val="001A34E7"/>
    <w:rsid w:val="001A50B4"/>
    <w:rsid w:val="001A5BC5"/>
    <w:rsid w:val="001B2B9F"/>
    <w:rsid w:val="001B5AFD"/>
    <w:rsid w:val="001B71C1"/>
    <w:rsid w:val="001C0985"/>
    <w:rsid w:val="001D0291"/>
    <w:rsid w:val="001D5D75"/>
    <w:rsid w:val="001D6234"/>
    <w:rsid w:val="001D708E"/>
    <w:rsid w:val="00203A75"/>
    <w:rsid w:val="00205963"/>
    <w:rsid w:val="00216E16"/>
    <w:rsid w:val="00222D73"/>
    <w:rsid w:val="00224257"/>
    <w:rsid w:val="00232C28"/>
    <w:rsid w:val="002367D0"/>
    <w:rsid w:val="00253E1B"/>
    <w:rsid w:val="002612A9"/>
    <w:rsid w:val="00264101"/>
    <w:rsid w:val="00264A15"/>
    <w:rsid w:val="0026719A"/>
    <w:rsid w:val="0026735B"/>
    <w:rsid w:val="00267C98"/>
    <w:rsid w:val="002721CB"/>
    <w:rsid w:val="00272F7E"/>
    <w:rsid w:val="00280A2F"/>
    <w:rsid w:val="00280BEE"/>
    <w:rsid w:val="00281F83"/>
    <w:rsid w:val="002852B2"/>
    <w:rsid w:val="00290595"/>
    <w:rsid w:val="002A1A75"/>
    <w:rsid w:val="002A7098"/>
    <w:rsid w:val="002A7214"/>
    <w:rsid w:val="002B02C5"/>
    <w:rsid w:val="002C1BF2"/>
    <w:rsid w:val="002C31A8"/>
    <w:rsid w:val="002C74E0"/>
    <w:rsid w:val="002C775F"/>
    <w:rsid w:val="002D0505"/>
    <w:rsid w:val="002D137D"/>
    <w:rsid w:val="002D521A"/>
    <w:rsid w:val="002D5E69"/>
    <w:rsid w:val="002F6995"/>
    <w:rsid w:val="00301B4F"/>
    <w:rsid w:val="00302FF2"/>
    <w:rsid w:val="00306B78"/>
    <w:rsid w:val="003163D9"/>
    <w:rsid w:val="00323789"/>
    <w:rsid w:val="00326D1C"/>
    <w:rsid w:val="00326DAD"/>
    <w:rsid w:val="0033417E"/>
    <w:rsid w:val="0033573A"/>
    <w:rsid w:val="0033702A"/>
    <w:rsid w:val="0033775D"/>
    <w:rsid w:val="00350D6E"/>
    <w:rsid w:val="0035324A"/>
    <w:rsid w:val="00364512"/>
    <w:rsid w:val="003654E5"/>
    <w:rsid w:val="0036616A"/>
    <w:rsid w:val="00367F76"/>
    <w:rsid w:val="00375CC8"/>
    <w:rsid w:val="003800C4"/>
    <w:rsid w:val="00385A85"/>
    <w:rsid w:val="00391F42"/>
    <w:rsid w:val="0039312B"/>
    <w:rsid w:val="0039418A"/>
    <w:rsid w:val="003A01F4"/>
    <w:rsid w:val="003A02E6"/>
    <w:rsid w:val="003A3541"/>
    <w:rsid w:val="003B3563"/>
    <w:rsid w:val="003C2268"/>
    <w:rsid w:val="003D00BB"/>
    <w:rsid w:val="003D23B6"/>
    <w:rsid w:val="003D334F"/>
    <w:rsid w:val="003D61A5"/>
    <w:rsid w:val="003D7663"/>
    <w:rsid w:val="003E0225"/>
    <w:rsid w:val="003E07AF"/>
    <w:rsid w:val="003E2D5D"/>
    <w:rsid w:val="003E4C9C"/>
    <w:rsid w:val="003F218C"/>
    <w:rsid w:val="003F7BC1"/>
    <w:rsid w:val="00403FA0"/>
    <w:rsid w:val="00404733"/>
    <w:rsid w:val="00406A40"/>
    <w:rsid w:val="00412CC5"/>
    <w:rsid w:val="00416F78"/>
    <w:rsid w:val="0042294A"/>
    <w:rsid w:val="004235A3"/>
    <w:rsid w:val="004255C3"/>
    <w:rsid w:val="0043256F"/>
    <w:rsid w:val="004334C8"/>
    <w:rsid w:val="004367D9"/>
    <w:rsid w:val="004372FA"/>
    <w:rsid w:val="0044377B"/>
    <w:rsid w:val="00443B46"/>
    <w:rsid w:val="0044692A"/>
    <w:rsid w:val="0044716B"/>
    <w:rsid w:val="004475B0"/>
    <w:rsid w:val="00447985"/>
    <w:rsid w:val="004545CD"/>
    <w:rsid w:val="00455066"/>
    <w:rsid w:val="004679CB"/>
    <w:rsid w:val="00470139"/>
    <w:rsid w:val="004748A2"/>
    <w:rsid w:val="004773B2"/>
    <w:rsid w:val="004826A5"/>
    <w:rsid w:val="004826E2"/>
    <w:rsid w:val="004A0F11"/>
    <w:rsid w:val="004A7A50"/>
    <w:rsid w:val="004B3E30"/>
    <w:rsid w:val="004C7791"/>
    <w:rsid w:val="004D0B6C"/>
    <w:rsid w:val="004D1042"/>
    <w:rsid w:val="004D1BF6"/>
    <w:rsid w:val="004D252C"/>
    <w:rsid w:val="004D4988"/>
    <w:rsid w:val="004E1041"/>
    <w:rsid w:val="004E2F8A"/>
    <w:rsid w:val="004E2FF1"/>
    <w:rsid w:val="004E3A5F"/>
    <w:rsid w:val="004E7A8D"/>
    <w:rsid w:val="004F0B03"/>
    <w:rsid w:val="004F0B83"/>
    <w:rsid w:val="004F1C5B"/>
    <w:rsid w:val="004F534C"/>
    <w:rsid w:val="004F71D0"/>
    <w:rsid w:val="00505293"/>
    <w:rsid w:val="0051162A"/>
    <w:rsid w:val="00512EB0"/>
    <w:rsid w:val="00516A53"/>
    <w:rsid w:val="00525929"/>
    <w:rsid w:val="00531274"/>
    <w:rsid w:val="00532299"/>
    <w:rsid w:val="00532507"/>
    <w:rsid w:val="0053473B"/>
    <w:rsid w:val="00550DBB"/>
    <w:rsid w:val="0055171D"/>
    <w:rsid w:val="0055679D"/>
    <w:rsid w:val="005576A8"/>
    <w:rsid w:val="00562B9B"/>
    <w:rsid w:val="00563D3B"/>
    <w:rsid w:val="00563E56"/>
    <w:rsid w:val="00564024"/>
    <w:rsid w:val="00564180"/>
    <w:rsid w:val="00565A38"/>
    <w:rsid w:val="00566254"/>
    <w:rsid w:val="005749CF"/>
    <w:rsid w:val="00582566"/>
    <w:rsid w:val="005840D0"/>
    <w:rsid w:val="00590DD5"/>
    <w:rsid w:val="005A36FD"/>
    <w:rsid w:val="005A6ADA"/>
    <w:rsid w:val="005A6E3A"/>
    <w:rsid w:val="005B1699"/>
    <w:rsid w:val="005B55B7"/>
    <w:rsid w:val="005B6A8D"/>
    <w:rsid w:val="005C1979"/>
    <w:rsid w:val="005C2C42"/>
    <w:rsid w:val="005C4FD4"/>
    <w:rsid w:val="005C5962"/>
    <w:rsid w:val="005D331A"/>
    <w:rsid w:val="005D3684"/>
    <w:rsid w:val="005D7A14"/>
    <w:rsid w:val="005E1660"/>
    <w:rsid w:val="005E7F38"/>
    <w:rsid w:val="005F01EB"/>
    <w:rsid w:val="005F02CC"/>
    <w:rsid w:val="005F7C60"/>
    <w:rsid w:val="006003EA"/>
    <w:rsid w:val="00600998"/>
    <w:rsid w:val="00602DF8"/>
    <w:rsid w:val="00604785"/>
    <w:rsid w:val="00606855"/>
    <w:rsid w:val="006177FC"/>
    <w:rsid w:val="00623DCA"/>
    <w:rsid w:val="00624EA9"/>
    <w:rsid w:val="00625374"/>
    <w:rsid w:val="00631A60"/>
    <w:rsid w:val="006322B2"/>
    <w:rsid w:val="00643150"/>
    <w:rsid w:val="00643A15"/>
    <w:rsid w:val="0064567A"/>
    <w:rsid w:val="00646588"/>
    <w:rsid w:val="006466A4"/>
    <w:rsid w:val="006512F4"/>
    <w:rsid w:val="00651C68"/>
    <w:rsid w:val="00657609"/>
    <w:rsid w:val="00661C62"/>
    <w:rsid w:val="00666B70"/>
    <w:rsid w:val="0067220A"/>
    <w:rsid w:val="006722DA"/>
    <w:rsid w:val="00675F27"/>
    <w:rsid w:val="00676E4F"/>
    <w:rsid w:val="0068270C"/>
    <w:rsid w:val="00682D1F"/>
    <w:rsid w:val="00687FAB"/>
    <w:rsid w:val="00692549"/>
    <w:rsid w:val="006971C7"/>
    <w:rsid w:val="006A2C3F"/>
    <w:rsid w:val="006A359D"/>
    <w:rsid w:val="006A5F5C"/>
    <w:rsid w:val="006B3D30"/>
    <w:rsid w:val="006C3F5B"/>
    <w:rsid w:val="006C6E3A"/>
    <w:rsid w:val="006D1098"/>
    <w:rsid w:val="006D124D"/>
    <w:rsid w:val="006D3F51"/>
    <w:rsid w:val="006E2B68"/>
    <w:rsid w:val="006E2F99"/>
    <w:rsid w:val="006E6B7D"/>
    <w:rsid w:val="006E7B4C"/>
    <w:rsid w:val="006F3943"/>
    <w:rsid w:val="006F6841"/>
    <w:rsid w:val="00703355"/>
    <w:rsid w:val="00704E70"/>
    <w:rsid w:val="00706196"/>
    <w:rsid w:val="00710CF6"/>
    <w:rsid w:val="0071158D"/>
    <w:rsid w:val="0071450A"/>
    <w:rsid w:val="00722120"/>
    <w:rsid w:val="00736119"/>
    <w:rsid w:val="0074106F"/>
    <w:rsid w:val="00743F1C"/>
    <w:rsid w:val="007572B4"/>
    <w:rsid w:val="0076047B"/>
    <w:rsid w:val="007619A0"/>
    <w:rsid w:val="00764E3A"/>
    <w:rsid w:val="00764FE5"/>
    <w:rsid w:val="007741D0"/>
    <w:rsid w:val="00775088"/>
    <w:rsid w:val="007820E8"/>
    <w:rsid w:val="00783C88"/>
    <w:rsid w:val="007855A5"/>
    <w:rsid w:val="00786BDC"/>
    <w:rsid w:val="00792F1F"/>
    <w:rsid w:val="00793264"/>
    <w:rsid w:val="00797384"/>
    <w:rsid w:val="00797CC4"/>
    <w:rsid w:val="007A0790"/>
    <w:rsid w:val="007A091F"/>
    <w:rsid w:val="007A3DCF"/>
    <w:rsid w:val="007A41A7"/>
    <w:rsid w:val="007A4CAF"/>
    <w:rsid w:val="007A5A80"/>
    <w:rsid w:val="007B0B72"/>
    <w:rsid w:val="007B29C9"/>
    <w:rsid w:val="007B59AD"/>
    <w:rsid w:val="007C033F"/>
    <w:rsid w:val="007C0F3C"/>
    <w:rsid w:val="007C12E9"/>
    <w:rsid w:val="007C2D89"/>
    <w:rsid w:val="007C312C"/>
    <w:rsid w:val="007C47A8"/>
    <w:rsid w:val="007D02AB"/>
    <w:rsid w:val="007D46B4"/>
    <w:rsid w:val="007D5FAF"/>
    <w:rsid w:val="007E0703"/>
    <w:rsid w:val="007E1D6E"/>
    <w:rsid w:val="007E790D"/>
    <w:rsid w:val="007F4FD0"/>
    <w:rsid w:val="007F5486"/>
    <w:rsid w:val="007F7B74"/>
    <w:rsid w:val="00804149"/>
    <w:rsid w:val="00804CCC"/>
    <w:rsid w:val="00805B65"/>
    <w:rsid w:val="0081166C"/>
    <w:rsid w:val="00815A57"/>
    <w:rsid w:val="00821724"/>
    <w:rsid w:val="008318E1"/>
    <w:rsid w:val="00832FE4"/>
    <w:rsid w:val="0083614B"/>
    <w:rsid w:val="00842159"/>
    <w:rsid w:val="00846BA7"/>
    <w:rsid w:val="00865D64"/>
    <w:rsid w:val="00870242"/>
    <w:rsid w:val="00874E8B"/>
    <w:rsid w:val="00875BA2"/>
    <w:rsid w:val="00880259"/>
    <w:rsid w:val="00885063"/>
    <w:rsid w:val="00895371"/>
    <w:rsid w:val="008A313F"/>
    <w:rsid w:val="008A5054"/>
    <w:rsid w:val="008A6BBC"/>
    <w:rsid w:val="008A7CC8"/>
    <w:rsid w:val="008B4006"/>
    <w:rsid w:val="008B420B"/>
    <w:rsid w:val="008B7099"/>
    <w:rsid w:val="008C04B8"/>
    <w:rsid w:val="008C1306"/>
    <w:rsid w:val="008C645B"/>
    <w:rsid w:val="008D4509"/>
    <w:rsid w:val="008D4A85"/>
    <w:rsid w:val="008D50D8"/>
    <w:rsid w:val="008E4799"/>
    <w:rsid w:val="008F0AF5"/>
    <w:rsid w:val="008F21C9"/>
    <w:rsid w:val="008F2981"/>
    <w:rsid w:val="008F3AAC"/>
    <w:rsid w:val="0090342E"/>
    <w:rsid w:val="00913051"/>
    <w:rsid w:val="00917794"/>
    <w:rsid w:val="009330BD"/>
    <w:rsid w:val="009365CF"/>
    <w:rsid w:val="009401D9"/>
    <w:rsid w:val="0094162F"/>
    <w:rsid w:val="00941860"/>
    <w:rsid w:val="009423B5"/>
    <w:rsid w:val="009435E8"/>
    <w:rsid w:val="00952D97"/>
    <w:rsid w:val="00957EBE"/>
    <w:rsid w:val="00961448"/>
    <w:rsid w:val="0097054F"/>
    <w:rsid w:val="00972319"/>
    <w:rsid w:val="009728DB"/>
    <w:rsid w:val="00975F97"/>
    <w:rsid w:val="00985FF9"/>
    <w:rsid w:val="00995B66"/>
    <w:rsid w:val="0099736F"/>
    <w:rsid w:val="009A14EB"/>
    <w:rsid w:val="009A312B"/>
    <w:rsid w:val="009B4C23"/>
    <w:rsid w:val="009B70D9"/>
    <w:rsid w:val="009D3E66"/>
    <w:rsid w:val="009D50C1"/>
    <w:rsid w:val="009D768D"/>
    <w:rsid w:val="009D77A3"/>
    <w:rsid w:val="009E1B45"/>
    <w:rsid w:val="009E3B2A"/>
    <w:rsid w:val="009E7D3E"/>
    <w:rsid w:val="009F0356"/>
    <w:rsid w:val="009F42DE"/>
    <w:rsid w:val="009F535F"/>
    <w:rsid w:val="00A021F4"/>
    <w:rsid w:val="00A06847"/>
    <w:rsid w:val="00A10E70"/>
    <w:rsid w:val="00A10FDD"/>
    <w:rsid w:val="00A24AC7"/>
    <w:rsid w:val="00A30B1F"/>
    <w:rsid w:val="00A327D7"/>
    <w:rsid w:val="00A3321D"/>
    <w:rsid w:val="00A411F3"/>
    <w:rsid w:val="00A418E9"/>
    <w:rsid w:val="00A41A8A"/>
    <w:rsid w:val="00A429B1"/>
    <w:rsid w:val="00A44815"/>
    <w:rsid w:val="00A53FCA"/>
    <w:rsid w:val="00A553AD"/>
    <w:rsid w:val="00A62403"/>
    <w:rsid w:val="00A63AF8"/>
    <w:rsid w:val="00A64C46"/>
    <w:rsid w:val="00A65C71"/>
    <w:rsid w:val="00A660AC"/>
    <w:rsid w:val="00A66EF7"/>
    <w:rsid w:val="00A678E2"/>
    <w:rsid w:val="00A72F11"/>
    <w:rsid w:val="00A73A5B"/>
    <w:rsid w:val="00A75F0A"/>
    <w:rsid w:val="00A770D2"/>
    <w:rsid w:val="00A8192B"/>
    <w:rsid w:val="00A846C6"/>
    <w:rsid w:val="00A858B3"/>
    <w:rsid w:val="00A91AAA"/>
    <w:rsid w:val="00A91EBA"/>
    <w:rsid w:val="00A94450"/>
    <w:rsid w:val="00A964F2"/>
    <w:rsid w:val="00A96882"/>
    <w:rsid w:val="00AA2C10"/>
    <w:rsid w:val="00AA48CB"/>
    <w:rsid w:val="00AB3D6E"/>
    <w:rsid w:val="00AC3C2C"/>
    <w:rsid w:val="00AD0ABA"/>
    <w:rsid w:val="00AD3E15"/>
    <w:rsid w:val="00AE713D"/>
    <w:rsid w:val="00AF27E5"/>
    <w:rsid w:val="00B02FD2"/>
    <w:rsid w:val="00B0381E"/>
    <w:rsid w:val="00B065F5"/>
    <w:rsid w:val="00B07D29"/>
    <w:rsid w:val="00B172A8"/>
    <w:rsid w:val="00B37373"/>
    <w:rsid w:val="00B405CE"/>
    <w:rsid w:val="00B41605"/>
    <w:rsid w:val="00B416AC"/>
    <w:rsid w:val="00B44D85"/>
    <w:rsid w:val="00B509BB"/>
    <w:rsid w:val="00B54A10"/>
    <w:rsid w:val="00B55237"/>
    <w:rsid w:val="00B6026C"/>
    <w:rsid w:val="00B70448"/>
    <w:rsid w:val="00B73746"/>
    <w:rsid w:val="00B75524"/>
    <w:rsid w:val="00B762D9"/>
    <w:rsid w:val="00B763D4"/>
    <w:rsid w:val="00B76CA7"/>
    <w:rsid w:val="00B82221"/>
    <w:rsid w:val="00B84778"/>
    <w:rsid w:val="00BA037B"/>
    <w:rsid w:val="00BA0B27"/>
    <w:rsid w:val="00BA2EA3"/>
    <w:rsid w:val="00BA69BB"/>
    <w:rsid w:val="00BB3ECA"/>
    <w:rsid w:val="00BB5135"/>
    <w:rsid w:val="00BB7EFE"/>
    <w:rsid w:val="00BC047E"/>
    <w:rsid w:val="00BC2C11"/>
    <w:rsid w:val="00BC45BB"/>
    <w:rsid w:val="00BC7161"/>
    <w:rsid w:val="00BD34EC"/>
    <w:rsid w:val="00BD6CF0"/>
    <w:rsid w:val="00BE0CAE"/>
    <w:rsid w:val="00BF5AA1"/>
    <w:rsid w:val="00BF5DB3"/>
    <w:rsid w:val="00BF6842"/>
    <w:rsid w:val="00C01EA9"/>
    <w:rsid w:val="00C03215"/>
    <w:rsid w:val="00C0632A"/>
    <w:rsid w:val="00C16462"/>
    <w:rsid w:val="00C21218"/>
    <w:rsid w:val="00C23A4E"/>
    <w:rsid w:val="00C24E4B"/>
    <w:rsid w:val="00C3125F"/>
    <w:rsid w:val="00C324DC"/>
    <w:rsid w:val="00C359BD"/>
    <w:rsid w:val="00C436BF"/>
    <w:rsid w:val="00C45F65"/>
    <w:rsid w:val="00C460CB"/>
    <w:rsid w:val="00C50982"/>
    <w:rsid w:val="00C54633"/>
    <w:rsid w:val="00C5630C"/>
    <w:rsid w:val="00C5787A"/>
    <w:rsid w:val="00C63A2F"/>
    <w:rsid w:val="00C669D6"/>
    <w:rsid w:val="00C66BA1"/>
    <w:rsid w:val="00C76068"/>
    <w:rsid w:val="00C81942"/>
    <w:rsid w:val="00C82611"/>
    <w:rsid w:val="00C82DC7"/>
    <w:rsid w:val="00C85F7F"/>
    <w:rsid w:val="00C865D1"/>
    <w:rsid w:val="00CA1AC7"/>
    <w:rsid w:val="00CA2A62"/>
    <w:rsid w:val="00CA2B5A"/>
    <w:rsid w:val="00CB2730"/>
    <w:rsid w:val="00CB5FC7"/>
    <w:rsid w:val="00CB6E51"/>
    <w:rsid w:val="00CB7300"/>
    <w:rsid w:val="00CB7BB6"/>
    <w:rsid w:val="00CC4291"/>
    <w:rsid w:val="00CC5DD4"/>
    <w:rsid w:val="00CC6FE3"/>
    <w:rsid w:val="00CD2FCE"/>
    <w:rsid w:val="00CD6AEB"/>
    <w:rsid w:val="00CE6002"/>
    <w:rsid w:val="00CF4B89"/>
    <w:rsid w:val="00CF6C5D"/>
    <w:rsid w:val="00D03F0E"/>
    <w:rsid w:val="00D13F9C"/>
    <w:rsid w:val="00D14680"/>
    <w:rsid w:val="00D20B8C"/>
    <w:rsid w:val="00D21339"/>
    <w:rsid w:val="00D22764"/>
    <w:rsid w:val="00D23E7E"/>
    <w:rsid w:val="00D24BD0"/>
    <w:rsid w:val="00D265C2"/>
    <w:rsid w:val="00D26CDE"/>
    <w:rsid w:val="00D277D0"/>
    <w:rsid w:val="00D27C15"/>
    <w:rsid w:val="00D334E0"/>
    <w:rsid w:val="00D34B28"/>
    <w:rsid w:val="00D3751D"/>
    <w:rsid w:val="00D4050D"/>
    <w:rsid w:val="00D424C8"/>
    <w:rsid w:val="00D47351"/>
    <w:rsid w:val="00D61791"/>
    <w:rsid w:val="00D636F3"/>
    <w:rsid w:val="00D70277"/>
    <w:rsid w:val="00D70330"/>
    <w:rsid w:val="00D70CB4"/>
    <w:rsid w:val="00D75502"/>
    <w:rsid w:val="00D75751"/>
    <w:rsid w:val="00D77A1B"/>
    <w:rsid w:val="00D82E06"/>
    <w:rsid w:val="00D8392F"/>
    <w:rsid w:val="00D83C24"/>
    <w:rsid w:val="00D854E6"/>
    <w:rsid w:val="00D86E45"/>
    <w:rsid w:val="00D9065E"/>
    <w:rsid w:val="00D90EB0"/>
    <w:rsid w:val="00D9599B"/>
    <w:rsid w:val="00D96443"/>
    <w:rsid w:val="00DA2CCA"/>
    <w:rsid w:val="00DB3858"/>
    <w:rsid w:val="00DC30A0"/>
    <w:rsid w:val="00DC3959"/>
    <w:rsid w:val="00DC5232"/>
    <w:rsid w:val="00DC528E"/>
    <w:rsid w:val="00DC6D12"/>
    <w:rsid w:val="00DD49FE"/>
    <w:rsid w:val="00DE19B6"/>
    <w:rsid w:val="00DE2717"/>
    <w:rsid w:val="00DE30E8"/>
    <w:rsid w:val="00DE616A"/>
    <w:rsid w:val="00DE791B"/>
    <w:rsid w:val="00DF2240"/>
    <w:rsid w:val="00DF2AD0"/>
    <w:rsid w:val="00DF3614"/>
    <w:rsid w:val="00DF6EE0"/>
    <w:rsid w:val="00E005B4"/>
    <w:rsid w:val="00E074DD"/>
    <w:rsid w:val="00E07CDB"/>
    <w:rsid w:val="00E07F41"/>
    <w:rsid w:val="00E10AAF"/>
    <w:rsid w:val="00E10C91"/>
    <w:rsid w:val="00E1633D"/>
    <w:rsid w:val="00E22462"/>
    <w:rsid w:val="00E2624D"/>
    <w:rsid w:val="00E3371E"/>
    <w:rsid w:val="00E35491"/>
    <w:rsid w:val="00E36170"/>
    <w:rsid w:val="00E42703"/>
    <w:rsid w:val="00E47D0B"/>
    <w:rsid w:val="00E52296"/>
    <w:rsid w:val="00E5643A"/>
    <w:rsid w:val="00E603EC"/>
    <w:rsid w:val="00E60481"/>
    <w:rsid w:val="00E618B9"/>
    <w:rsid w:val="00E65D4C"/>
    <w:rsid w:val="00E709E7"/>
    <w:rsid w:val="00E71F01"/>
    <w:rsid w:val="00E80DE6"/>
    <w:rsid w:val="00E9448C"/>
    <w:rsid w:val="00E95F52"/>
    <w:rsid w:val="00EA2F9C"/>
    <w:rsid w:val="00EA3089"/>
    <w:rsid w:val="00EA7CB7"/>
    <w:rsid w:val="00EB2648"/>
    <w:rsid w:val="00EB2ABD"/>
    <w:rsid w:val="00EB2F17"/>
    <w:rsid w:val="00EB3CDE"/>
    <w:rsid w:val="00EB4491"/>
    <w:rsid w:val="00EB6970"/>
    <w:rsid w:val="00EC3C90"/>
    <w:rsid w:val="00EC43B7"/>
    <w:rsid w:val="00ED0222"/>
    <w:rsid w:val="00ED55D2"/>
    <w:rsid w:val="00ED6E0D"/>
    <w:rsid w:val="00EE5908"/>
    <w:rsid w:val="00EE5B1D"/>
    <w:rsid w:val="00EF46CF"/>
    <w:rsid w:val="00EF53B1"/>
    <w:rsid w:val="00EF5A1B"/>
    <w:rsid w:val="00EF5A22"/>
    <w:rsid w:val="00F05188"/>
    <w:rsid w:val="00F0570C"/>
    <w:rsid w:val="00F16A17"/>
    <w:rsid w:val="00F21D39"/>
    <w:rsid w:val="00F2372B"/>
    <w:rsid w:val="00F264E7"/>
    <w:rsid w:val="00F31E38"/>
    <w:rsid w:val="00F321F2"/>
    <w:rsid w:val="00F33910"/>
    <w:rsid w:val="00F34091"/>
    <w:rsid w:val="00F35DCC"/>
    <w:rsid w:val="00F40D4B"/>
    <w:rsid w:val="00F416EA"/>
    <w:rsid w:val="00F4197B"/>
    <w:rsid w:val="00F5295E"/>
    <w:rsid w:val="00F535EB"/>
    <w:rsid w:val="00F61E08"/>
    <w:rsid w:val="00F74A2D"/>
    <w:rsid w:val="00F831A2"/>
    <w:rsid w:val="00F8392B"/>
    <w:rsid w:val="00F87A43"/>
    <w:rsid w:val="00F91E19"/>
    <w:rsid w:val="00F96349"/>
    <w:rsid w:val="00FB3BC0"/>
    <w:rsid w:val="00FC0002"/>
    <w:rsid w:val="00FC321A"/>
    <w:rsid w:val="00FC485C"/>
    <w:rsid w:val="00FC7927"/>
    <w:rsid w:val="00FD0531"/>
    <w:rsid w:val="00FD363F"/>
    <w:rsid w:val="00FD6074"/>
    <w:rsid w:val="00FE1A1D"/>
    <w:rsid w:val="00FE4B7E"/>
    <w:rsid w:val="00FF10EC"/>
    <w:rsid w:val="00FF63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github.com/matthew-brown-mlsci/Resume/blob/master/Technical%20Skillsets/Clinical%20applications.txt"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hyperlink" Target="https://github.com/matthew-brown-mlsci/Resume/blob/master/Technical%20Skillsets/Networking.txt" TargetMode="External"/><Relationship Id="rId17" Type="http://schemas.openxmlformats.org/officeDocument/2006/relationships/hyperlink" Target="https://github.com/matthew-brown-mlsci/Resume/blob/master/References/references.txt" TargetMode="External"/><Relationship Id="rId2" Type="http://schemas.openxmlformats.org/officeDocument/2006/relationships/styles" Target="styles.xml"/><Relationship Id="rId16" Type="http://schemas.openxmlformats.org/officeDocument/2006/relationships/hyperlink" Target="https://github.com/matthew-brown-mlsci/Resume/blob/master/Misc/Soft%20Skills.docx" TargetMode="External"/><Relationship Id="rId1" Type="http://schemas.openxmlformats.org/officeDocument/2006/relationships/numbering" Target="numbering.xml"/><Relationship Id="rId6" Type="http://schemas.openxmlformats.org/officeDocument/2006/relationships/hyperlink" Target="https://github.com/matthew-brown-mlsci/Resume" TargetMode="External"/><Relationship Id="rId11" Type="http://schemas.openxmlformats.org/officeDocument/2006/relationships/hyperlink" Target="https://github.com/matthew-brown-mlsci/Resume/blob/master/Technical%20Skillsets/Databases.txt" TargetMode="External"/><Relationship Id="rId5" Type="http://schemas.openxmlformats.org/officeDocument/2006/relationships/webSettings" Target="webSettings.xml"/><Relationship Id="rId15" Type="http://schemas.openxmlformats.org/officeDocument/2006/relationships/hyperlink" Target="https://github.com/matthew-brown-mlsci/Resume/blob/master/Problem%20solving%20examples/problem%20solving%20examples.txt" TargetMode="External"/><Relationship Id="rId10" Type="http://schemas.openxmlformats.org/officeDocument/2006/relationships/hyperlink" Target="https://github.com/matthew-brown-mlsci/Resume/blob/master/Technical%20Skillsets/Development%20Tools.txt"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matthew-brown-mlsci/Resume/blob/master/Technical%20Skillsets/Operating%20Systems.txt" TargetMode="External"/><Relationship Id="rId14" Type="http://schemas.openxmlformats.org/officeDocument/2006/relationships/hyperlink" Target="https://github.com/matthew-brown-mlsci/Resume/blob/master/Technical%20Skillsets/Enterprise%20and%20Misc.tx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6</TotalTime>
  <Pages>4</Pages>
  <Words>1258</Words>
  <Characters>9565</Characters>
  <Application>Microsoft Office Word</Application>
  <DocSecurity>0</DocSecurity>
  <Lines>79</Lines>
  <Paragraphs>21</Paragraphs>
  <ScaleCrop>false</ScaleCrop>
  <HeadingPairs>
    <vt:vector size="2" baseType="variant">
      <vt:variant>
        <vt:lpstr>Title</vt:lpstr>
      </vt:variant>
      <vt:variant>
        <vt:i4>1</vt:i4>
      </vt:variant>
    </vt:vector>
  </HeadingPairs>
  <TitlesOfParts>
    <vt:vector size="1" baseType="lpstr">
      <vt:lpstr>Matthew Brown resume</vt:lpstr>
    </vt:vector>
  </TitlesOfParts>
  <Company>Wheaton Franciscan Healthcare</Company>
  <LinksUpToDate>false</LinksUpToDate>
  <CharactersWithSpaces>10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hew Brown resume</dc:title>
  <dc:creator>matt</dc:creator>
  <cp:lastModifiedBy>Matt</cp:lastModifiedBy>
  <cp:revision>10</cp:revision>
  <cp:lastPrinted>2019-02-22T17:02:00Z</cp:lastPrinted>
  <dcterms:created xsi:type="dcterms:W3CDTF">2019-01-17T18:59:00Z</dcterms:created>
  <dcterms:modified xsi:type="dcterms:W3CDTF">2019-02-22T17:03:00Z</dcterms:modified>
</cp:coreProperties>
</file>